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 xml:space="preserve">Código </w:t>
            </w:r>
            <w:proofErr w:type="spellStart"/>
            <w:r w:rsidRPr="00A2502F">
              <w:rPr>
                <w:rFonts w:cstheme="minorHAnsi"/>
                <w:b/>
                <w:smallCaps/>
              </w:rPr>
              <w:t>Uniandes</w:t>
            </w:r>
            <w:proofErr w:type="spellEnd"/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 xml:space="preserve">David Pérez </w:t>
            </w:r>
            <w:proofErr w:type="spellStart"/>
            <w:r w:rsidRPr="00A2502F">
              <w:rPr>
                <w:rFonts w:cstheme="minorHAnsi"/>
              </w:rPr>
              <w:t>Chibuque</w:t>
            </w:r>
            <w:proofErr w:type="spellEnd"/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r w:rsidRPr="00622D9B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622D9B">
        <w:rPr>
          <w:rFonts w:cstheme="minorHAnsi"/>
          <w:b/>
        </w:rPr>
        <w:fldChar w:fldCharType="separate"/>
      </w:r>
      <w:hyperlink w:anchor="_Toc30786595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ntroducción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Objetiv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dentificación y descripción de stakeholder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6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ripción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7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Reglas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querimientos No Funcional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stricc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tributos de Ca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Árbol de Uti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 Actor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l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 los Sitios Web Extern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6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9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Diagrama de contex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7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0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pacidades de un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l Laberin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Manejo del Área de Influ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spectos Críticos de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omposición del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Estructura de Dat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iagrama De Concurr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Lecciones Aprendida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onclus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A42E7" w:rsidRPr="00A2502F" w:rsidRDefault="00622D9B" w:rsidP="002670A3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  <w:szCs w:val="22"/>
        </w:rPr>
        <w:fldChar w:fldCharType="begin"/>
      </w:r>
      <w:r w:rsidR="008A42E7" w:rsidRPr="00783AF8">
        <w:rPr>
          <w:rStyle w:val="Ttulodellibro"/>
          <w:rFonts w:cstheme="minorHAnsi"/>
          <w:szCs w:val="22"/>
        </w:rPr>
        <w:instrText xml:space="preserve"> TOC \h \z \c "Tabla" </w:instrText>
      </w:r>
      <w:r w:rsidRPr="00783AF8">
        <w:rPr>
          <w:rStyle w:val="Ttulodellibro"/>
          <w:rFonts w:cstheme="minorHAnsi"/>
          <w:szCs w:val="22"/>
        </w:rPr>
        <w:fldChar w:fldCharType="separate"/>
      </w:r>
      <w:hyperlink w:anchor="_Toc307864425" w:history="1">
        <w:r w:rsidR="00783AF8" w:rsidRPr="00783AF8">
          <w:rPr>
            <w:rStyle w:val="Hipervnculo"/>
            <w:rFonts w:cstheme="minorHAnsi"/>
            <w:b/>
            <w:noProof/>
          </w:rPr>
          <w:t>Tabla 1. Stakeholder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6" w:history="1">
        <w:r w:rsidR="00783AF8" w:rsidRPr="00783AF8">
          <w:rPr>
            <w:rStyle w:val="Hipervnculo"/>
            <w:rFonts w:cstheme="minorHAnsi"/>
            <w:b/>
            <w:noProof/>
          </w:rPr>
          <w:t>Tabla 2. Regla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0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7" w:history="1">
        <w:r w:rsidR="00783AF8" w:rsidRPr="00783AF8">
          <w:rPr>
            <w:rStyle w:val="Hipervnculo"/>
            <w:rFonts w:cstheme="minorHAnsi"/>
            <w:b/>
            <w:noProof/>
          </w:rPr>
          <w:t>Tabla 3. Árbol de Utilidad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1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8" w:history="1">
        <w:r w:rsidR="00783AF8" w:rsidRPr="00783AF8">
          <w:rPr>
            <w:rStyle w:val="Hipervnculo"/>
            <w:rFonts w:cstheme="minorHAnsi"/>
            <w:b/>
            <w:noProof/>
          </w:rPr>
          <w:t>Tabla 4. Actore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9" w:history="1">
        <w:r w:rsidR="00783AF8" w:rsidRPr="00783AF8">
          <w:rPr>
            <w:rStyle w:val="Hipervnculo"/>
            <w:rFonts w:cstheme="minorHAnsi"/>
            <w:b/>
            <w:noProof/>
          </w:rPr>
          <w:t>Tabla 5. Casos de Uso del Juga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0" w:history="1">
        <w:r w:rsidR="00783AF8" w:rsidRPr="00783AF8">
          <w:rPr>
            <w:rStyle w:val="Hipervnculo"/>
            <w:rFonts w:cstheme="minorHAnsi"/>
            <w:b/>
            <w:noProof/>
          </w:rPr>
          <w:t>Tabla 6. Casos de Uso de los Sitios Web Extern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0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1" w:history="1">
        <w:r w:rsidR="00783AF8" w:rsidRPr="00783AF8">
          <w:rPr>
            <w:rStyle w:val="Hipervnculo"/>
            <w:rFonts w:cstheme="minorHAnsi"/>
            <w:b/>
            <w:noProof/>
          </w:rPr>
          <w:t>Tabla 7. Elemento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1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2" w:history="1">
        <w:r w:rsidR="00783AF8" w:rsidRPr="00783AF8">
          <w:rPr>
            <w:rStyle w:val="Hipervnculo"/>
            <w:rFonts w:cstheme="minorHAnsi"/>
            <w:b/>
            <w:noProof/>
          </w:rPr>
          <w:t>Tabla 8. Selección del manejo del área de Influencia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2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8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3" w:history="1">
        <w:r w:rsidR="00783AF8" w:rsidRPr="00783AF8">
          <w:rPr>
            <w:rStyle w:val="Hipervnculo"/>
            <w:rFonts w:cstheme="minorHAnsi"/>
            <w:b/>
            <w:noProof/>
          </w:rPr>
          <w:t>Tabla 9. Componentes nivel 1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3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4" w:history="1">
        <w:r w:rsidR="00783AF8" w:rsidRPr="00783AF8">
          <w:rPr>
            <w:rStyle w:val="Hipervnculo"/>
            <w:rFonts w:cstheme="minorHAnsi"/>
            <w:b/>
            <w:noProof/>
          </w:rPr>
          <w:t>Tabla 10. Relaciones entre componentes sistema del juego laberint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4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5" w:history="1">
        <w:r w:rsidR="00783AF8" w:rsidRPr="00783AF8">
          <w:rPr>
            <w:rStyle w:val="Hipervnculo"/>
            <w:rFonts w:cstheme="minorHAnsi"/>
            <w:b/>
            <w:noProof/>
          </w:rPr>
          <w:t>Tabla 11. Componentes nivel 2 componentes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6" w:history="1">
        <w:r w:rsidR="00783AF8" w:rsidRPr="00783AF8">
          <w:rPr>
            <w:rStyle w:val="Hipervnculo"/>
            <w:rFonts w:cstheme="minorHAnsi"/>
            <w:b/>
            <w:noProof/>
          </w:rPr>
          <w:t>Tabla 12. Relaciones entre componentes sistema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7" w:history="1">
        <w:r w:rsidR="00783AF8" w:rsidRPr="00783AF8">
          <w:rPr>
            <w:rStyle w:val="Hipervnculo"/>
            <w:rFonts w:cstheme="minorHAnsi"/>
            <w:b/>
            <w:noProof/>
          </w:rPr>
          <w:t>Tabla 12. Componentes nivel 2 componentes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8" w:history="1">
        <w:r w:rsidR="00783AF8" w:rsidRPr="00783AF8">
          <w:rPr>
            <w:rStyle w:val="Hipervnculo"/>
            <w:rFonts w:cstheme="minorHAnsi"/>
            <w:b/>
            <w:noProof/>
          </w:rPr>
          <w:t>Tabla 14. Relaciones entre componentes sistema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9" w:history="1">
        <w:r w:rsidR="00783AF8" w:rsidRPr="00783AF8">
          <w:rPr>
            <w:rStyle w:val="Hipervnculo"/>
            <w:rFonts w:cstheme="minorHAnsi"/>
            <w:b/>
            <w:noProof/>
          </w:rPr>
          <w:t>Tabla 15. Estructura de Dat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9</w:t>
        </w:r>
        <w:r w:rsidRPr="00783AF8">
          <w:rPr>
            <w:b/>
            <w:noProof/>
            <w:webHidden/>
          </w:rPr>
          <w:fldChar w:fldCharType="end"/>
        </w:r>
      </w:hyperlink>
    </w:p>
    <w:p w:rsidR="00E60D8D" w:rsidRPr="00783AF8" w:rsidRDefault="00622D9B" w:rsidP="00E60D8D">
      <w:pPr>
        <w:jc w:val="both"/>
        <w:rPr>
          <w:rStyle w:val="Ttulodellibro"/>
          <w:rFonts w:cstheme="minorHAnsi"/>
        </w:rPr>
      </w:pPr>
      <w:r w:rsidRPr="00783AF8">
        <w:rPr>
          <w:rStyle w:val="Ttulodellibro"/>
          <w:rFonts w:cstheme="minorHAnsi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</w:rPr>
        <w:fldChar w:fldCharType="begin"/>
      </w:r>
      <w:r w:rsidR="00E60D8D" w:rsidRPr="00783AF8">
        <w:rPr>
          <w:rStyle w:val="Ttulodellibro"/>
          <w:rFonts w:cstheme="minorHAnsi"/>
        </w:rPr>
        <w:instrText xml:space="preserve"> TOC \h \z \c "Figura" </w:instrText>
      </w:r>
      <w:r w:rsidRPr="00783AF8">
        <w:rPr>
          <w:rStyle w:val="Ttulodellibro"/>
          <w:rFonts w:cstheme="minorHAnsi"/>
        </w:rPr>
        <w:fldChar w:fldCharType="separate"/>
      </w:r>
      <w:hyperlink w:anchor="_Toc307864440" w:history="1">
        <w:r w:rsidR="00783AF8" w:rsidRPr="00783AF8">
          <w:rPr>
            <w:rStyle w:val="Hipervnculo"/>
            <w:rFonts w:cstheme="minorHAnsi"/>
            <w:b/>
            <w:noProof/>
          </w:rPr>
          <w:t>Figura 1. Estados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1" w:history="1">
        <w:r w:rsidR="00783AF8" w:rsidRPr="00783AF8">
          <w:rPr>
            <w:rStyle w:val="Hipervnculo"/>
            <w:rFonts w:cstheme="minorHAnsi"/>
            <w:b/>
            <w:noProof/>
          </w:rPr>
          <w:t>Figura 2. Actividades del Sistem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2" w:history="1">
        <w:r w:rsidR="00783AF8" w:rsidRPr="00783AF8">
          <w:rPr>
            <w:rStyle w:val="Hipervnculo"/>
            <w:rFonts w:cstheme="minorHAnsi"/>
            <w:b/>
            <w:noProof/>
          </w:rPr>
          <w:t>Figura 3. Control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3" w:history="1">
        <w:r w:rsidR="00783AF8" w:rsidRPr="00783AF8">
          <w:rPr>
            <w:rStyle w:val="Hipervnculo"/>
            <w:rFonts w:cstheme="minorHAnsi"/>
            <w:b/>
            <w:noProof/>
          </w:rPr>
          <w:t>Figura 4. Estados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4" w:history="1">
        <w:r w:rsidR="00783AF8" w:rsidRPr="00783AF8">
          <w:rPr>
            <w:rStyle w:val="Hipervnculo"/>
            <w:rFonts w:cstheme="minorHAnsi"/>
            <w:b/>
            <w:noProof/>
          </w:rPr>
          <w:t>Figura 5. Ingreso a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5" w:history="1">
        <w:r w:rsidR="00783AF8" w:rsidRPr="00783AF8">
          <w:rPr>
            <w:rStyle w:val="Hipervnculo"/>
            <w:rFonts w:cstheme="minorHAnsi"/>
            <w:b/>
            <w:noProof/>
          </w:rPr>
          <w:t>Figura 6. Salir de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6" w:history="1">
        <w:r w:rsidR="00783AF8" w:rsidRPr="00783AF8">
          <w:rPr>
            <w:rStyle w:val="Hipervnculo"/>
            <w:rFonts w:cstheme="minorHAnsi"/>
            <w:b/>
            <w:noProof/>
          </w:rPr>
          <w:t>Figura 7. Casos de Uso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7" w:history="1">
        <w:r w:rsidR="00783AF8" w:rsidRPr="00783AF8">
          <w:rPr>
            <w:rStyle w:val="Hipervnculo"/>
            <w:rFonts w:cstheme="minorHAnsi"/>
            <w:b/>
            <w:noProof/>
          </w:rPr>
          <w:t>Figura 8. Casos de Uso de los Sitios Web Exte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8" w:history="1">
        <w:r w:rsidR="00783AF8" w:rsidRPr="00783AF8">
          <w:rPr>
            <w:rStyle w:val="Hipervnculo"/>
            <w:rFonts w:cstheme="minorHAnsi"/>
            <w:b/>
            <w:noProof/>
          </w:rPr>
          <w:t>Figura 9. Diagrama de Contex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9" w:history="1">
        <w:r w:rsidR="00783AF8" w:rsidRPr="00783AF8">
          <w:rPr>
            <w:rStyle w:val="Hipervnculo"/>
            <w:rFonts w:cstheme="minorHAnsi"/>
            <w:b/>
            <w:noProof/>
          </w:rPr>
          <w:t>Figura 10. Atributos e inventario de un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0" w:history="1">
        <w:r w:rsidR="00783AF8" w:rsidRPr="00783AF8">
          <w:rPr>
            <w:rStyle w:val="Hipervnculo"/>
            <w:rFonts w:cstheme="minorHAnsi"/>
            <w:b/>
            <w:noProof/>
          </w:rPr>
          <w:t>Figura 11. Jugadores en 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1" w:history="1">
        <w:r w:rsidR="00783AF8" w:rsidRPr="00783AF8">
          <w:rPr>
            <w:rStyle w:val="Hipervnculo"/>
            <w:rFonts w:cstheme="minorHAnsi"/>
            <w:b/>
            <w:noProof/>
          </w:rPr>
          <w:t>Figura 12. Visualización d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2" w:history="1">
        <w:r w:rsidR="00783AF8" w:rsidRPr="00783AF8">
          <w:rPr>
            <w:rStyle w:val="Hipervnculo"/>
            <w:rFonts w:cstheme="minorHAnsi"/>
            <w:b/>
            <w:noProof/>
          </w:rPr>
          <w:t>Figura 13. Definición de Zonas de Influencia y de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3" w:history="1">
        <w:r w:rsidR="00783AF8" w:rsidRPr="00783AF8">
          <w:rPr>
            <w:rStyle w:val="Hipervnculo"/>
            <w:rFonts w:cstheme="minorHAnsi"/>
            <w:b/>
            <w:noProof/>
          </w:rPr>
          <w:t>Figura 14. Creación dinámica de zonas del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0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4" w:history="1">
        <w:r w:rsidR="00783AF8" w:rsidRPr="00783AF8">
          <w:rPr>
            <w:rStyle w:val="Hipervnculo"/>
            <w:rFonts w:cstheme="minorHAnsi"/>
            <w:b/>
            <w:noProof/>
          </w:rPr>
          <w:t>Figura 15. Descomposición nivel 1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5" w:history="1">
        <w:r w:rsidR="00783AF8" w:rsidRPr="00783AF8">
          <w:rPr>
            <w:rStyle w:val="Hipervnculo"/>
            <w:rFonts w:cstheme="minorHAnsi"/>
            <w:b/>
            <w:noProof/>
          </w:rPr>
          <w:t>Figura 16. Descomposición nivel 2 componente cliente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6" w:history="1">
        <w:r w:rsidR="00783AF8" w:rsidRPr="00783AF8">
          <w:rPr>
            <w:rStyle w:val="Hipervnculo"/>
            <w:rFonts w:cstheme="minorHAnsi"/>
            <w:b/>
            <w:noProof/>
          </w:rPr>
          <w:t>Figura 17. Descomposición nivel 2 componente servi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7" w:history="1">
        <w:r w:rsidR="00783AF8" w:rsidRPr="00783AF8">
          <w:rPr>
            <w:rStyle w:val="Hipervnculo"/>
            <w:rFonts w:cstheme="minorHAnsi"/>
            <w:b/>
            <w:noProof/>
          </w:rPr>
          <w:t>Figura 18. Estructura de Dat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8" w:history="1">
        <w:r w:rsidR="00783AF8" w:rsidRPr="00783AF8">
          <w:rPr>
            <w:rStyle w:val="Hipervnculo"/>
            <w:rFonts w:cstheme="minorHAnsi"/>
            <w:b/>
            <w:noProof/>
          </w:rPr>
          <w:t>Figura 19. Iniciar Aplicación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1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9" w:history="1">
        <w:r w:rsidR="00783AF8" w:rsidRPr="00783AF8">
          <w:rPr>
            <w:rStyle w:val="Hipervnculo"/>
            <w:rFonts w:cstheme="minorHAnsi"/>
            <w:b/>
            <w:noProof/>
          </w:rPr>
          <w:t>Figura 20. Ingresar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0" w:history="1">
        <w:r w:rsidR="00783AF8" w:rsidRPr="00783AF8">
          <w:rPr>
            <w:rStyle w:val="Hipervnculo"/>
            <w:rFonts w:cstheme="minorHAnsi"/>
            <w:b/>
            <w:noProof/>
          </w:rPr>
          <w:t>Figura 21. Controlar Tu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3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1" w:history="1">
        <w:r w:rsidR="00783AF8" w:rsidRPr="00783AF8">
          <w:rPr>
            <w:rStyle w:val="Hipervnculo"/>
            <w:rFonts w:cstheme="minorHAnsi"/>
            <w:b/>
            <w:noProof/>
          </w:rPr>
          <w:t>Figura 22. Diagrama de concurrenci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E60D8D" w:rsidRPr="00A2502F" w:rsidRDefault="00622D9B" w:rsidP="00E60D8D">
      <w:pPr>
        <w:jc w:val="both"/>
        <w:rPr>
          <w:rFonts w:cstheme="minorHAnsi"/>
          <w:b/>
        </w:rPr>
      </w:pPr>
      <w:r w:rsidRPr="00783AF8">
        <w:rPr>
          <w:rStyle w:val="Ttulodellibro"/>
          <w:rFonts w:cstheme="minorHAnsi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0C2393">
      <w:pPr>
        <w:pStyle w:val="Prrafodelista"/>
        <w:numPr>
          <w:ilvl w:val="0"/>
          <w:numId w:val="1"/>
        </w:numPr>
        <w:ind w:left="567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7865953"/>
      <w:r>
        <w:rPr>
          <w:rFonts w:cstheme="minorHAnsi"/>
          <w:b/>
          <w:smallCaps/>
        </w:rPr>
        <w:t>Introducción</w:t>
      </w:r>
      <w:bookmarkEnd w:id="0"/>
    </w:p>
    <w:p w:rsidR="000C2393" w:rsidRDefault="000C2393" w:rsidP="000C2393">
      <w:pPr>
        <w:jc w:val="both"/>
        <w:rPr>
          <w:rFonts w:cstheme="minorHAnsi"/>
        </w:rPr>
      </w:pPr>
    </w:p>
    <w:p w:rsidR="00653881" w:rsidRDefault="00653881" w:rsidP="00653881">
      <w:pPr>
        <w:jc w:val="both"/>
        <w:rPr>
          <w:rFonts w:cstheme="minorHAnsi"/>
        </w:rPr>
      </w:pPr>
      <w:r>
        <w:rPr>
          <w:rFonts w:cstheme="minorHAnsi"/>
        </w:rPr>
        <w:t>En el siguiente documento se encuentra el análisis, diseño a alto nivel y diseño detallado para el caso propuesto de la compañía de salas de cine séptimo arte (7° Arte), inicialmente se hace la descripción de la necesidad actual y un modelo del mundo que permitirá guiar la etapa de diseño, a continuación se realiza el proceso de diseño, descomponiendo la necesidad y generando un modelo de la solución basado en componentes con las responsabilidades funcionales y no funcionales, finalmente se realiza un diseño detallado de la solución, llegando a un nivel de clases donde se puede ver el diseño de la solución a nivel de implementación.</w:t>
      </w:r>
    </w:p>
    <w:p w:rsidR="000C2393" w:rsidRDefault="000C2393" w:rsidP="000C2393">
      <w:pPr>
        <w:jc w:val="both"/>
        <w:rPr>
          <w:rFonts w:cstheme="minorHAnsi"/>
        </w:rPr>
      </w:pPr>
    </w:p>
    <w:p w:rsidR="000C2393" w:rsidRPr="00A2502F" w:rsidRDefault="000C2393" w:rsidP="000C2393">
      <w:pPr>
        <w:jc w:val="both"/>
        <w:rPr>
          <w:rFonts w:cstheme="minorHAnsi"/>
        </w:rPr>
      </w:pPr>
    </w:p>
    <w:p w:rsidR="00D24042" w:rsidRPr="00D24042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7865954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análisis de la necesidad desarrollado, haciendo énfasis en las necesidades funcionales (casos de uso) y las no funcionales (atributos de calidad)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realizado de acuerdo al análisis inicial, presentando cada uno de los niveles por los que tuvo lugar.</w:t>
      </w:r>
    </w:p>
    <w:p w:rsidR="00653881" w:rsidRPr="006929C4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a bajo nivel desarrollado que permite acercar el diseño a nivel de implementación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la asignación de responsabilidades funcionales y no funcionales del diseño, que permite validarlo y verificarlo.</w:t>
      </w:r>
    </w:p>
    <w:p w:rsidR="00653881" w:rsidRPr="000C2393" w:rsidRDefault="00653881" w:rsidP="00653881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7865955"/>
      <w:r w:rsidRPr="00A2502F">
        <w:rPr>
          <w:rFonts w:cstheme="minorHAnsi"/>
          <w:b/>
          <w:smallCaps/>
        </w:rPr>
        <w:t xml:space="preserve">Identificación y descripción de </w:t>
      </w:r>
      <w:proofErr w:type="spellStart"/>
      <w:r w:rsidRPr="00A2502F">
        <w:rPr>
          <w:rFonts w:cstheme="minorHAnsi"/>
          <w:b/>
          <w:smallCaps/>
        </w:rPr>
        <w:t>stakeholders</w:t>
      </w:r>
      <w:bookmarkEnd w:id="2"/>
      <w:bookmarkEnd w:id="3"/>
      <w:proofErr w:type="spellEnd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</w:t>
      </w:r>
      <w:proofErr w:type="spellStart"/>
      <w:r w:rsidRPr="00A2502F">
        <w:rPr>
          <w:rFonts w:cstheme="minorHAnsi"/>
          <w:szCs w:val="22"/>
        </w:rPr>
        <w:t>Stakeholders</w:t>
      </w:r>
      <w:proofErr w:type="spellEnd"/>
      <w:r w:rsidRPr="00A2502F">
        <w:rPr>
          <w:rFonts w:cstheme="minorHAnsi"/>
          <w:szCs w:val="22"/>
        </w:rPr>
        <w:t xml:space="preserve">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" w:name="_Toc307864425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proofErr w:type="spellStart"/>
      <w:r w:rsidRPr="00A2502F">
        <w:rPr>
          <w:rFonts w:cstheme="minorHAnsi"/>
          <w:color w:val="auto"/>
        </w:rPr>
        <w:t>Stakeholders</w:t>
      </w:r>
      <w:bookmarkEnd w:id="4"/>
      <w:proofErr w:type="spellEnd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567"/>
        <w:gridCol w:w="2268"/>
        <w:gridCol w:w="3402"/>
        <w:gridCol w:w="3402"/>
      </w:tblGrid>
      <w:tr w:rsidR="006B3F8F" w:rsidRPr="004D5D7E" w:rsidTr="000C2393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4D5D7E">
              <w:rPr>
                <w:rFonts w:cstheme="minorHAnsi"/>
                <w:b/>
                <w:sz w:val="20"/>
              </w:rPr>
              <w:t>Stakeholder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502EBA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lastRenderedPageBreak/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Default="00174DFF" w:rsidP="00430B11">
      <w:pPr>
        <w:jc w:val="both"/>
        <w:rPr>
          <w:szCs w:val="22"/>
        </w:rPr>
      </w:pP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430B11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7865956"/>
      <w:r>
        <w:rPr>
          <w:rFonts w:cstheme="minorHAnsi"/>
          <w:b/>
          <w:smallCaps/>
        </w:rPr>
        <w:t xml:space="preserve">Descripción Del </w:t>
      </w:r>
      <w:bookmarkEnd w:id="5"/>
      <w:r w:rsidR="00F86CF9">
        <w:rPr>
          <w:rFonts w:cstheme="minorHAnsi"/>
          <w:b/>
          <w:smallCaps/>
        </w:rPr>
        <w:t>Problema</w:t>
      </w:r>
    </w:p>
    <w:p w:rsidR="00430B11" w:rsidRDefault="00430B11" w:rsidP="00430B11">
      <w:pPr>
        <w:jc w:val="both"/>
      </w:pPr>
      <w:bookmarkStart w:id="6" w:name="_Toc301867039"/>
    </w:p>
    <w:p w:rsidR="00F86CF9" w:rsidRDefault="00502EBA" w:rsidP="00430B11">
      <w:pPr>
        <w:jc w:val="both"/>
      </w:pPr>
      <w:r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Default="00502EBA" w:rsidP="00430B11">
      <w:pPr>
        <w:jc w:val="both"/>
      </w:pPr>
    </w:p>
    <w:p w:rsidR="00502EBA" w:rsidRDefault="00502EBA" w:rsidP="00430B11">
      <w:pPr>
        <w:jc w:val="both"/>
      </w:pPr>
      <w:r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>
        <w:t xml:space="preserve"> Cada sala debe seguir operando, aún cuando se pierda la conexión a la oficina central presente fallas.</w:t>
      </w:r>
    </w:p>
    <w:p w:rsidR="00A7205F" w:rsidRDefault="00A7205F" w:rsidP="00430B11">
      <w:pPr>
        <w:jc w:val="both"/>
      </w:pPr>
    </w:p>
    <w:p w:rsidR="00A7205F" w:rsidRDefault="00A7205F" w:rsidP="00430B11">
      <w:pPr>
        <w:jc w:val="both"/>
      </w:pPr>
      <w:r>
        <w:t>Los requerimientos para el sistema  se agrupan en: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Manejo de programación</w:t>
      </w:r>
    </w:p>
    <w:p w:rsidR="00A7205F" w:rsidRDefault="00A7205F" w:rsidP="00430B11">
      <w:pPr>
        <w:jc w:val="both"/>
      </w:pPr>
      <w:r>
        <w:t xml:space="preserve">La oficina central manejará el catalogo de películas disponibles y realizará la asignación de cintas. </w:t>
      </w:r>
    </w:p>
    <w:p w:rsidR="00A7205F" w:rsidRDefault="00A7205F" w:rsidP="00430B11">
      <w:pPr>
        <w:jc w:val="both"/>
      </w:pPr>
      <w:r>
        <w:t>Cada teatro continuará administrando su programación, la cual estará sujeta a la disponibilidad de cintas.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Información de horarios</w:t>
      </w:r>
    </w:p>
    <w:p w:rsidR="00A7205F" w:rsidRDefault="00A7205F" w:rsidP="00A7205F">
      <w:pPr>
        <w:jc w:val="both"/>
      </w:pPr>
      <w:r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Default="00A7205F" w:rsidP="00A7205F">
      <w:pPr>
        <w:jc w:val="both"/>
      </w:pPr>
      <w:r>
        <w:t>Esta misma información debe ofrecerse en formatos procesables (REST, RSS), esperando nuevos formatos en el futuro.</w:t>
      </w:r>
    </w:p>
    <w:p w:rsidR="00A7205F" w:rsidRDefault="00A7205F" w:rsidP="00A7205F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proofErr w:type="spellStart"/>
      <w:r w:rsidRPr="00777D27">
        <w:rPr>
          <w:b/>
        </w:rPr>
        <w:t>Fidelización</w:t>
      </w:r>
      <w:proofErr w:type="spellEnd"/>
      <w:r w:rsidRPr="00777D27">
        <w:rPr>
          <w:b/>
        </w:rPr>
        <w:t xml:space="preserve"> y venta de tiquetes</w:t>
      </w:r>
    </w:p>
    <w:p w:rsidR="00A7205F" w:rsidRDefault="00A7205F" w:rsidP="00A7205F">
      <w:pPr>
        <w:jc w:val="both"/>
      </w:pPr>
      <w:r>
        <w:t xml:space="preserve">La estrategia de </w:t>
      </w:r>
      <w:proofErr w:type="spellStart"/>
      <w:r>
        <w:t>fidelización</w:t>
      </w:r>
      <w:proofErr w:type="spellEnd"/>
      <w:r>
        <w:t xml:space="preserve"> se enfoca en una tarjeta que puede adquirir el cliente en el sitio web o en las taquillas del teatro.</w:t>
      </w:r>
    </w:p>
    <w:p w:rsidR="00A7205F" w:rsidRDefault="00A7205F" w:rsidP="00A7205F">
      <w:pPr>
        <w:jc w:val="both"/>
      </w:pPr>
      <w:r>
        <w:t xml:space="preserve">El nuevo sistema permitirá tanto la venta de tiquetes en la página </w:t>
      </w:r>
      <w:proofErr w:type="gramStart"/>
      <w:r>
        <w:t>web(</w:t>
      </w:r>
      <w:proofErr w:type="gramEnd"/>
      <w:r>
        <w:t xml:space="preserve"> usuarios con tarjeta de </w:t>
      </w:r>
      <w:proofErr w:type="spellStart"/>
      <w:r>
        <w:t>fidelización</w:t>
      </w:r>
      <w:proofErr w:type="spellEnd"/>
      <w:r>
        <w:t xml:space="preserve">), como la venta de tiquetes en las taquillas de los teatros. </w:t>
      </w:r>
    </w:p>
    <w:p w:rsidR="00A7205F" w:rsidRDefault="00A7205F" w:rsidP="00A7205F">
      <w:pPr>
        <w:jc w:val="both"/>
      </w:pPr>
      <w:r>
        <w:t>Los tiquetes comprados a través de la página deben pagarse inmediatamente con tarjeta de crédito.</w:t>
      </w:r>
    </w:p>
    <w:p w:rsidR="00A7205F" w:rsidRDefault="00A7205F" w:rsidP="00A7205F">
      <w:pPr>
        <w:jc w:val="both"/>
      </w:pPr>
      <w:r>
        <w:t>En ninguna sala las sillas se encuentran numeradas, pero el sistema debe evitar que se exceda la capacidad de las salas. Las tarifas pueden variar según la ciudad</w:t>
      </w:r>
      <w:r w:rsidR="00F84AEF">
        <w:t>, teatro, película y función.</w:t>
      </w:r>
    </w:p>
    <w:p w:rsidR="00F84AEF" w:rsidRDefault="00F84AEF" w:rsidP="00A7205F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Reportes</w:t>
      </w:r>
    </w:p>
    <w:p w:rsidR="00F84AEF" w:rsidRDefault="00F84AEF" w:rsidP="00F84AEF">
      <w:pPr>
        <w:jc w:val="both"/>
      </w:pPr>
      <w:r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Default="00F84AEF" w:rsidP="00430B11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Promociones</w:t>
      </w:r>
    </w:p>
    <w:p w:rsidR="00F84AEF" w:rsidRDefault="00F84AEF" w:rsidP="00F84AEF">
      <w:pPr>
        <w:jc w:val="both"/>
      </w:pPr>
      <w:r>
        <w:t>Existen dos tipos de promociones: generales y personalizadas.</w:t>
      </w:r>
    </w:p>
    <w:p w:rsidR="00F84AEF" w:rsidRDefault="00777D27" w:rsidP="00F84AEF">
      <w:pPr>
        <w:jc w:val="both"/>
      </w:pPr>
      <w:r>
        <w:lastRenderedPageBreak/>
        <w:t>Las promociones generales estarán disponibles tanto en las taquillas como en el sitio web y no dependen del cliente.</w:t>
      </w:r>
    </w:p>
    <w:p w:rsidR="00777D27" w:rsidRDefault="00777D27" w:rsidP="00F84AEF">
      <w:pPr>
        <w:jc w:val="both"/>
      </w:pPr>
      <w:r>
        <w:t xml:space="preserve">Las promociones personalizadas solo aplican para clientes que cuenten con la tarjeta de </w:t>
      </w:r>
      <w:proofErr w:type="spellStart"/>
      <w:r>
        <w:t>fidelización</w:t>
      </w:r>
      <w:proofErr w:type="spellEnd"/>
      <w:r>
        <w:t xml:space="preserve">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Default="00777D27" w:rsidP="00F84AEF">
      <w:pPr>
        <w:jc w:val="both"/>
      </w:pPr>
      <w:r>
        <w:t xml:space="preserve">Las promociones se aplican al comprar boletas por internet, o presentando la tarjeta de </w:t>
      </w:r>
      <w:proofErr w:type="spellStart"/>
      <w:r>
        <w:t>fidelización</w:t>
      </w:r>
      <w:proofErr w:type="spellEnd"/>
      <w:r>
        <w:t xml:space="preserve"> al comprar boletas en </w:t>
      </w:r>
      <w:r w:rsidR="002F78C5">
        <w:t xml:space="preserve">la </w:t>
      </w:r>
      <w:r>
        <w:t>taquilla de un teatro.</w:t>
      </w:r>
    </w:p>
    <w:p w:rsidR="00502EBA" w:rsidRPr="00430B11" w:rsidRDefault="00502EBA" w:rsidP="00430B11">
      <w:pPr>
        <w:jc w:val="both"/>
      </w:pPr>
    </w:p>
    <w:p w:rsidR="00430B11" w:rsidRDefault="00430B11" w:rsidP="00361471">
      <w:pPr>
        <w:jc w:val="both"/>
        <w:rPr>
          <w:rFonts w:cstheme="minorHAnsi"/>
        </w:rPr>
      </w:pPr>
    </w:p>
    <w:p w:rsidR="00174DFF" w:rsidRDefault="00174DFF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174DFF" w:rsidRDefault="00174DFF" w:rsidP="00174DFF"/>
    <w:p w:rsidR="00174DFF" w:rsidRPr="00A2502F" w:rsidRDefault="00174DFF" w:rsidP="00174DF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7" w:name="_Toc307865958"/>
      <w:r>
        <w:rPr>
          <w:rFonts w:cstheme="minorHAnsi"/>
          <w:b/>
          <w:smallCaps/>
        </w:rPr>
        <w:t>Requerimientos No Funcionales</w:t>
      </w:r>
      <w:bookmarkEnd w:id="7"/>
    </w:p>
    <w:p w:rsidR="00174DFF" w:rsidRDefault="00174DFF" w:rsidP="00174DFF">
      <w:pPr>
        <w:jc w:val="both"/>
      </w:pPr>
    </w:p>
    <w:p w:rsidR="002C742A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" w:name="_Toc307865959"/>
      <w:r>
        <w:rPr>
          <w:rFonts w:cstheme="minorHAnsi"/>
          <w:b/>
          <w:smallCaps/>
        </w:rPr>
        <w:t>Restricciones</w:t>
      </w:r>
      <w:bookmarkEnd w:id="8"/>
    </w:p>
    <w:p w:rsidR="002C742A" w:rsidRDefault="002C742A" w:rsidP="002C742A"/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Debe existir un repositorio local para cada teatro en el cual se persista la información para luego ser sincronizada con la base de datos central</w:t>
      </w:r>
    </w:p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Se debe tener en cuenta los tiempos muertos en el traslado de las cintas de una ciudad a otra, o de un teatro a otro en la misma ciudad.</w:t>
      </w:r>
    </w:p>
    <w:p w:rsidR="002C742A" w:rsidRPr="00D75B62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La consulta y publicación de contenidos debe ser flexible para que permita la inclusión de nuevos formatos a futuro.</w:t>
      </w: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9" w:name="_Toc307865960"/>
      <w:r>
        <w:rPr>
          <w:rFonts w:cstheme="minorHAnsi"/>
          <w:b/>
          <w:smallCaps/>
        </w:rPr>
        <w:t>Atributos de Calidad</w:t>
      </w:r>
      <w:bookmarkEnd w:id="9"/>
    </w:p>
    <w:p w:rsidR="002C742A" w:rsidRDefault="002C742A" w:rsidP="002C742A">
      <w:pPr>
        <w:jc w:val="both"/>
      </w:pPr>
    </w:p>
    <w:p w:rsidR="002C742A" w:rsidRPr="00D75B62" w:rsidRDefault="002C742A" w:rsidP="002C742A">
      <w:pPr>
        <w:jc w:val="both"/>
      </w:pPr>
      <w:r w:rsidRPr="00D75B62">
        <w:t xml:space="preserve">Para el </w:t>
      </w:r>
      <w:r>
        <w:t>caso de estudio de las salas de cine</w:t>
      </w:r>
      <w:r w:rsidRPr="00D75B62">
        <w:t xml:space="preserve"> se han identificado los siguientes atributos de calidad</w:t>
      </w:r>
    </w:p>
    <w:p w:rsidR="002C742A" w:rsidRPr="00D75B62" w:rsidRDefault="002C742A" w:rsidP="002C742A">
      <w:pPr>
        <w:jc w:val="both"/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 xml:space="preserve">Confiabilidad: </w:t>
      </w:r>
      <w:r>
        <w:t>El sistema debe estar en capacidad de mantener la información de su teatro aun cuando falle la conexión hacia el servidor principal y en el momento en que esta se restablezca se deben sincronizar los datos y asegurar la integridad de los mismos; igualmente debe proteger la información de los usuarios y no permitir que esta sea publica en la red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>Interoperabilidad: E</w:t>
      </w:r>
      <w:r>
        <w:t xml:space="preserve">l sistema debe estar en capacidad de comunicarse con diferentes sistemas externos y permitir que estos se comuniquen a su vez con </w:t>
      </w:r>
      <w:proofErr w:type="spellStart"/>
      <w:r>
        <w:t>el</w:t>
      </w:r>
      <w:proofErr w:type="spellEnd"/>
      <w:r>
        <w:t>.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852F71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proofErr w:type="spellStart"/>
      <w:r>
        <w:rPr>
          <w:b/>
        </w:rPr>
        <w:t>Mantenibilidad</w:t>
      </w:r>
      <w:proofErr w:type="spellEnd"/>
      <w:r>
        <w:rPr>
          <w:b/>
        </w:rPr>
        <w:t xml:space="preserve">: </w:t>
      </w:r>
      <w:r>
        <w:t>El sistema debe ser de fácil mantenimiento, permitiendo la modificación de sus diferentes módulos con el fin de incluir nuevos requerimientos, adaptarse a nuevos formatos y desplegarse con facilidad sin impactar en demasía su normal funcionamiento.</w:t>
      </w:r>
    </w:p>
    <w:p w:rsidR="002C742A" w:rsidRPr="00D75B62" w:rsidRDefault="002C742A" w:rsidP="002C742A">
      <w:pPr>
        <w:jc w:val="both"/>
      </w:pP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10" w:name="_Toc307865961"/>
      <w:r>
        <w:rPr>
          <w:rFonts w:cstheme="minorHAnsi"/>
          <w:b/>
          <w:smallCaps/>
        </w:rPr>
        <w:t>Árbol de Utilidad</w:t>
      </w:r>
      <w:bookmarkEnd w:id="10"/>
    </w:p>
    <w:p w:rsidR="002C742A" w:rsidRDefault="002C742A" w:rsidP="002C742A"/>
    <w:p w:rsidR="002C742A" w:rsidRPr="00D75B62" w:rsidRDefault="002C742A" w:rsidP="002C742A"/>
    <w:p w:rsidR="002C742A" w:rsidRPr="00A2502F" w:rsidRDefault="002C742A" w:rsidP="002C742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11" w:name="_Toc307864427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3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1"/>
    </w:p>
    <w:tbl>
      <w:tblPr>
        <w:tblStyle w:val="Tablaconcuadrcula"/>
        <w:tblW w:w="9365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669"/>
        <w:gridCol w:w="1516"/>
        <w:gridCol w:w="3969"/>
        <w:gridCol w:w="1077"/>
        <w:gridCol w:w="1134"/>
      </w:tblGrid>
      <w:tr w:rsidR="002C742A" w:rsidRPr="001E2858" w:rsidTr="008C7612">
        <w:trPr>
          <w:cantSplit/>
          <w:tblHeader/>
          <w:jc w:val="center"/>
        </w:trPr>
        <w:tc>
          <w:tcPr>
            <w:tcW w:w="1669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516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3969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077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134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Confi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Dispon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disponible aun cuando se pierda la conexión entre el mismo y el sistema central.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8C7612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incronizar los datos después de restablecer una conexión hacia un teatro y asegurar que la información se encuentra en un estado consistente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8C7612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egu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asegurar que no habrá accesos no autorizados que puedan exponer la información confidencial de los suscriptores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>
              <w:rPr>
                <w:rFonts w:cstheme="minorHAnsi"/>
                <w:b/>
                <w:sz w:val="20"/>
              </w:rPr>
              <w:lastRenderedPageBreak/>
              <w:t>Mantenibilidad</w:t>
            </w:r>
            <w:proofErr w:type="spellEnd"/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Flex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en condiciones de aceptar nuevos formatos conforme estos sean requeridos por las operaciones del sistema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1E2858">
              <w:rPr>
                <w:rFonts w:cstheme="minorHAnsi"/>
                <w:b/>
                <w:sz w:val="20"/>
              </w:rPr>
              <w:t>Modificabilidad</w:t>
            </w:r>
            <w:proofErr w:type="spellEnd"/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permitir la inclusión de nuevas promociones especificas las cuales deben ser implementadas por los desarrolladores y desplegadas en el sistema sin interrumpir la operación del mismo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Portabilidad</w:t>
            </w:r>
          </w:p>
        </w:tc>
        <w:tc>
          <w:tcPr>
            <w:tcW w:w="3969" w:type="dxa"/>
            <w:vAlign w:val="center"/>
          </w:tcPr>
          <w:p w:rsidR="002C742A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er replicable en los diferentes teatros sin dificultad alguna con el fin de que estos teatros sean operacionales en el menor tiempo posible</w:t>
            </w:r>
          </w:p>
        </w:tc>
        <w:tc>
          <w:tcPr>
            <w:tcW w:w="1077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roper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ación</w:t>
            </w:r>
          </w:p>
        </w:tc>
        <w:tc>
          <w:tcPr>
            <w:tcW w:w="3969" w:type="dxa"/>
            <w:vAlign w:val="center"/>
          </w:tcPr>
          <w:p w:rsidR="002C742A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operar de forma transparente con sistemas externos, por ejemplo, plataformas de pagos en línea, y debe permitir la consulta y publicación de contenidos hacia otros sistemas, por ejemplo, RSS, REST, Email.</w:t>
            </w:r>
          </w:p>
        </w:tc>
        <w:tc>
          <w:tcPr>
            <w:tcW w:w="1077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</w:tr>
    </w:tbl>
    <w:p w:rsidR="002C742A" w:rsidRDefault="002C742A" w:rsidP="002C742A">
      <w:pPr>
        <w:jc w:val="both"/>
        <w:rPr>
          <w:szCs w:val="22"/>
        </w:rPr>
      </w:pPr>
    </w:p>
    <w:p w:rsidR="00174DFF" w:rsidRDefault="00174DFF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C8221D" w:rsidRPr="000C2393" w:rsidRDefault="00C8221D" w:rsidP="00C8221D">
      <w:pPr>
        <w:jc w:val="both"/>
        <w:rPr>
          <w:szCs w:val="22"/>
        </w:rPr>
      </w:pPr>
    </w:p>
    <w:p w:rsidR="00DE091A" w:rsidRPr="00A2502F" w:rsidRDefault="00DE091A" w:rsidP="00DE091A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7865962"/>
      <w:r>
        <w:rPr>
          <w:rFonts w:cstheme="minorHAnsi"/>
          <w:b/>
          <w:smallCaps/>
        </w:rPr>
        <w:t>Definición de Actores</w:t>
      </w:r>
      <w:bookmarkEnd w:id="12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DE091A" w:rsidRPr="00677475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13" w:name="_Toc307864428"/>
      <w:r w:rsidRPr="00677475">
        <w:rPr>
          <w:rFonts w:cstheme="minorHAnsi"/>
          <w:color w:val="auto"/>
          <w:sz w:val="20"/>
        </w:rPr>
        <w:t xml:space="preserve">Tabla </w:t>
      </w:r>
      <w:r w:rsidR="00622D9B" w:rsidRPr="00677475">
        <w:rPr>
          <w:rFonts w:cstheme="minorHAnsi"/>
          <w:color w:val="auto"/>
          <w:sz w:val="20"/>
        </w:rPr>
        <w:fldChar w:fldCharType="begin"/>
      </w:r>
      <w:r w:rsidRPr="00677475">
        <w:rPr>
          <w:rFonts w:cstheme="minorHAnsi"/>
          <w:color w:val="auto"/>
          <w:sz w:val="20"/>
        </w:rPr>
        <w:instrText xml:space="preserve"> SEQ Tabla \* ARABIC </w:instrText>
      </w:r>
      <w:r w:rsidR="00622D9B" w:rsidRPr="00677475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622D9B" w:rsidRPr="00677475">
        <w:rPr>
          <w:rFonts w:cstheme="minorHAnsi"/>
          <w:color w:val="auto"/>
          <w:sz w:val="20"/>
        </w:rPr>
        <w:fldChar w:fldCharType="end"/>
      </w:r>
      <w:r w:rsidRPr="00677475">
        <w:rPr>
          <w:rFonts w:cstheme="minorHAnsi"/>
          <w:color w:val="auto"/>
          <w:sz w:val="20"/>
        </w:rPr>
        <w:t>. Actores</w:t>
      </w:r>
      <w:bookmarkEnd w:id="13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DE091A" w:rsidRPr="008A42E7" w:rsidRDefault="00DE091A" w:rsidP="00DE091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b/>
          <w:smallCaps/>
        </w:rPr>
      </w:pPr>
      <w:bookmarkStart w:id="14" w:name="_Toc301867041"/>
      <w:bookmarkStart w:id="15" w:name="_Toc302053237"/>
      <w:r>
        <w:rPr>
          <w:b/>
          <w:smallCaps/>
        </w:rPr>
        <w:t>Descripción C</w:t>
      </w:r>
      <w:r w:rsidRPr="008A42E7">
        <w:rPr>
          <w:b/>
          <w:smallCaps/>
        </w:rPr>
        <w:t>asos de uso</w:t>
      </w:r>
      <w:bookmarkEnd w:id="14"/>
      <w:bookmarkEnd w:id="15"/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16" w:name="_Toc302053238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Administrador</w:t>
      </w:r>
      <w:bookmarkEnd w:id="16"/>
      <w:r>
        <w:rPr>
          <w:b/>
          <w:smallCaps/>
        </w:rPr>
        <w:t xml:space="preserve"> del Sistema central</w:t>
      </w: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  <w:lang w:val="en-US" w:eastAsia="en-US"/>
        </w:rPr>
        <w:drawing>
          <wp:inline distT="0" distB="0" distL="0" distR="0">
            <wp:extent cx="4210685" cy="3519170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7" w:name="_Toc175844376"/>
      <w:bookmarkStart w:id="18" w:name="_Toc302053292"/>
      <w:r w:rsidRPr="002901BA">
        <w:rPr>
          <w:rFonts w:cstheme="minorHAnsi"/>
          <w:color w:val="auto"/>
          <w:sz w:val="20"/>
          <w:szCs w:val="20"/>
        </w:rPr>
        <w:t xml:space="preserve">Figura </w:t>
      </w:r>
      <w:r w:rsidR="00622D9B" w:rsidRPr="002901BA">
        <w:rPr>
          <w:rFonts w:cstheme="minorHAnsi"/>
          <w:color w:val="auto"/>
          <w:sz w:val="20"/>
          <w:szCs w:val="20"/>
        </w:rPr>
        <w:fldChar w:fldCharType="begin"/>
      </w:r>
      <w:r w:rsidRPr="002901BA">
        <w:rPr>
          <w:rFonts w:cstheme="minorHAnsi"/>
          <w:color w:val="auto"/>
          <w:sz w:val="20"/>
          <w:szCs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  <w:szCs w:val="20"/>
        </w:rPr>
        <w:fldChar w:fldCharType="separate"/>
      </w:r>
      <w:r>
        <w:rPr>
          <w:rFonts w:cstheme="minorHAnsi"/>
          <w:noProof/>
          <w:color w:val="auto"/>
          <w:sz w:val="20"/>
          <w:szCs w:val="20"/>
        </w:rPr>
        <w:t>1</w:t>
      </w:r>
      <w:r w:rsidR="00622D9B" w:rsidRPr="002901BA">
        <w:rPr>
          <w:rFonts w:cstheme="minorHAnsi"/>
          <w:color w:val="auto"/>
          <w:sz w:val="20"/>
          <w:szCs w:val="20"/>
        </w:rPr>
        <w:fldChar w:fldCharType="end"/>
      </w:r>
      <w:r w:rsidRPr="002901BA">
        <w:rPr>
          <w:rFonts w:cstheme="minorHAnsi"/>
          <w:color w:val="auto"/>
          <w:sz w:val="20"/>
          <w:szCs w:val="20"/>
        </w:rPr>
        <w:t>. Casos de uso para el actor Administrador</w:t>
      </w:r>
      <w:bookmarkEnd w:id="17"/>
      <w:bookmarkEnd w:id="18"/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Default="00DE091A" w:rsidP="00DE091A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9" w:name="_Toc175844391"/>
      <w:bookmarkStart w:id="20" w:name="_Toc302053275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19"/>
      <w:bookmarkEnd w:id="20"/>
      <w:r w:rsidRPr="002901BA">
        <w:rPr>
          <w:rFonts w:cstheme="minorHAnsi"/>
          <w:color w:val="auto"/>
          <w:sz w:val="20"/>
          <w:szCs w:val="20"/>
        </w:rPr>
        <w:t>Administrador</w:t>
      </w:r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Pr="00677475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899"/>
        <w:gridCol w:w="2070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899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070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1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catalogo de películas disponibles</w:t>
            </w:r>
          </w:p>
        </w:tc>
        <w:tc>
          <w:tcPr>
            <w:tcW w:w="2070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Listado de pelícu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2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traslado de película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programa para traslado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3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Asignar películas a teatro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4</w:t>
            </w:r>
          </w:p>
        </w:tc>
        <w:tc>
          <w:tcPr>
            <w:tcW w:w="1899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reportes</w:t>
            </w:r>
          </w:p>
        </w:tc>
        <w:tc>
          <w:tcPr>
            <w:tcW w:w="2070" w:type="dxa"/>
          </w:tcPr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Función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Horario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Ciudad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Película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DE091A">
      <w:pPr>
        <w:spacing w:after="200" w:line="276" w:lineRule="auto"/>
        <w:rPr>
          <w:szCs w:val="22"/>
        </w:rPr>
      </w:pPr>
    </w:p>
    <w:p w:rsidR="00DE091A" w:rsidRPr="00677475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szCs w:val="22"/>
        </w:rPr>
      </w:pPr>
      <w:bookmarkStart w:id="21" w:name="_Toc302053239"/>
      <w:r w:rsidRPr="0067774B">
        <w:rPr>
          <w:b/>
          <w:smallCaps/>
        </w:rPr>
        <w:t xml:space="preserve">Casos de uso del Administrador </w:t>
      </w:r>
      <w:bookmarkEnd w:id="21"/>
      <w:r>
        <w:rPr>
          <w:b/>
          <w:smallCaps/>
        </w:rPr>
        <w:t>Sistema Teatro</w:t>
      </w:r>
    </w:p>
    <w:p w:rsidR="00DE091A" w:rsidRPr="0067774B" w:rsidRDefault="00DE091A" w:rsidP="00F16206"/>
    <w:p w:rsidR="00DE091A" w:rsidRPr="008029AF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465955" cy="3646805"/>
            <wp:effectExtent l="19050" t="0" r="0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2" w:name="_Toc175844377"/>
      <w:bookmarkStart w:id="23" w:name="_Toc302053293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2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2"/>
      <w:bookmarkEnd w:id="23"/>
      <w:r>
        <w:rPr>
          <w:rFonts w:cstheme="minorHAnsi"/>
          <w:color w:val="auto"/>
          <w:sz w:val="20"/>
        </w:rPr>
        <w:t>Administrador del Sistema del teatro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4" w:name="_Toc175844392"/>
      <w:bookmarkStart w:id="25" w:name="_Toc302053276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el </w:t>
      </w:r>
      <w:bookmarkEnd w:id="24"/>
      <w:bookmarkEnd w:id="25"/>
      <w:r>
        <w:rPr>
          <w:rFonts w:cstheme="minorHAnsi"/>
          <w:color w:val="auto"/>
          <w:sz w:val="20"/>
        </w:rPr>
        <w:t>Administrador del Sistema del teatro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8"/>
              </w:numPr>
              <w:rPr>
                <w:szCs w:val="22"/>
              </w:rPr>
            </w:pPr>
            <w:r>
              <w:rPr>
                <w:szCs w:val="22"/>
              </w:rPr>
              <w:t>P</w:t>
            </w:r>
            <w:r w:rsidRPr="00ED2AB6">
              <w:rPr>
                <w:szCs w:val="22"/>
              </w:rPr>
              <w:t>elículas asignadas en el teatro.</w:t>
            </w:r>
          </w:p>
        </w:tc>
        <w:tc>
          <w:tcPr>
            <w:tcW w:w="2835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7"/>
              </w:numPr>
              <w:rPr>
                <w:szCs w:val="22"/>
              </w:rPr>
            </w:pPr>
            <w:r w:rsidRPr="00ED2AB6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Sa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4A7FFE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4A7FFE">
              <w:rPr>
                <w:szCs w:val="22"/>
              </w:rPr>
              <w:t xml:space="preserve">Película </w:t>
            </w:r>
            <w:r>
              <w:rPr>
                <w:szCs w:val="22"/>
              </w:rPr>
              <w:t xml:space="preserve">disponible en </w:t>
            </w:r>
            <w:r w:rsidRPr="004A7FFE">
              <w:rPr>
                <w:szCs w:val="22"/>
              </w:rPr>
              <w:t>programa</w:t>
            </w:r>
            <w:r>
              <w:rPr>
                <w:szCs w:val="22"/>
              </w:rPr>
              <w:t>ción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programación de funciones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 para estrenar 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s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FA5685" w:rsidRDefault="00DE091A" w:rsidP="00F059F2">
            <w:pPr>
              <w:rPr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26" w:name="_Toc302053240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26"/>
      <w:r>
        <w:rPr>
          <w:b/>
          <w:smallCaps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76370" cy="3189605"/>
            <wp:effectExtent l="19050" t="0" r="508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7" w:name="_Toc175844378"/>
      <w:bookmarkStart w:id="28" w:name="_Toc302053294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7"/>
      <w:bookmarkEnd w:id="28"/>
      <w:r>
        <w:rPr>
          <w:rFonts w:cstheme="minorHAnsi"/>
          <w:color w:val="auto"/>
          <w:sz w:val="20"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9" w:name="_Toc175844393"/>
      <w:bookmarkStart w:id="30" w:name="_Toc302053277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6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29"/>
      <w:bookmarkEnd w:id="30"/>
      <w:r>
        <w:rPr>
          <w:rFonts w:cstheme="minorHAnsi"/>
          <w:color w:val="auto"/>
          <w:sz w:val="20"/>
        </w:rPr>
        <w:t>Equipo de Marketing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Ciudad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Teatr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Descuent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moción disponible para clientes, en taquillas y sitio web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lientes registrados y que cuenten con tarjeta de f</w:t>
            </w:r>
            <w:r w:rsidRPr="00A94CA6">
              <w:rPr>
                <w:szCs w:val="22"/>
              </w:rPr>
              <w:t>idelización</w:t>
            </w:r>
            <w:r>
              <w:rPr>
                <w:szCs w:val="22"/>
              </w:rPr>
              <w:t>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Ciudad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Teatro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asistencia en los teatros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1" w:name="_Toc302053241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1"/>
      <w:r>
        <w:rPr>
          <w:b/>
          <w:smallCaps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752975" cy="3615055"/>
            <wp:effectExtent l="19050" t="0" r="9525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2" w:name="_Toc175844379"/>
      <w:bookmarkStart w:id="33" w:name="_Toc302053295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2"/>
      <w:bookmarkEnd w:id="33"/>
      <w:r>
        <w:rPr>
          <w:rFonts w:cstheme="minorHAnsi"/>
          <w:color w:val="auto"/>
          <w:sz w:val="20"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4" w:name="_Toc175844394"/>
      <w:bookmarkStart w:id="35" w:name="_Toc302053278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7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4"/>
      <w:bookmarkEnd w:id="35"/>
      <w:r>
        <w:rPr>
          <w:rFonts w:cstheme="minorHAnsi"/>
          <w:color w:val="auto"/>
          <w:sz w:val="20"/>
        </w:rPr>
        <w:t>Vendedor taquilla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Sa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Pelícu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46193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461933">
              <w:rPr>
                <w:szCs w:val="22"/>
              </w:rPr>
              <w:t>Película programa</w:t>
            </w:r>
            <w:r>
              <w:rPr>
                <w:szCs w:val="22"/>
              </w:rPr>
              <w:t>d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presenta la información de disponibilidad de las sil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liente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Teatro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anti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Valor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Película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venta de bolet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Película</w:t>
            </w:r>
          </w:p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obtiene la información del las funcione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3"/>
              </w:numPr>
              <w:rPr>
                <w:szCs w:val="22"/>
              </w:rPr>
            </w:pPr>
            <w:r>
              <w:rPr>
                <w:szCs w:val="22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información de las compras al cliente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1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712EC6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 w:rsidRPr="00712EC6"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6" w:name="_Toc302053242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6"/>
      <w:r>
        <w:rPr>
          <w:b/>
          <w:smallCaps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157345" cy="2732405"/>
            <wp:effectExtent l="1905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7" w:name="_Toc175844380"/>
      <w:bookmarkStart w:id="38" w:name="_Toc302053296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7"/>
      <w:bookmarkEnd w:id="38"/>
      <w:r>
        <w:rPr>
          <w:rFonts w:cstheme="minorHAnsi"/>
          <w:color w:val="auto"/>
          <w:sz w:val="20"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9" w:name="_Toc175844395"/>
      <w:bookmarkStart w:id="40" w:name="_Toc302053279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8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9"/>
      <w:bookmarkEnd w:id="40"/>
      <w:r>
        <w:rPr>
          <w:rFonts w:cstheme="minorHAnsi"/>
          <w:color w:val="auto"/>
          <w:sz w:val="20"/>
        </w:rPr>
        <w:t>Cliente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Usuari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Valor tarjet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.</w:t>
            </w:r>
          </w:p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s presentada la i</w:t>
            </w:r>
            <w:r w:rsidRPr="00605A26">
              <w:rPr>
                <w:szCs w:val="22"/>
              </w:rPr>
              <w:t>nformación de la función consul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22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605A26" w:rsidRDefault="00DE091A" w:rsidP="00F059F2">
            <w:pPr>
              <w:pStyle w:val="Prrafodelista"/>
              <w:numPr>
                <w:ilvl w:val="0"/>
                <w:numId w:val="2"/>
              </w:numPr>
              <w:ind w:left="360"/>
              <w:rPr>
                <w:szCs w:val="22"/>
              </w:rPr>
            </w:pPr>
            <w:r w:rsidRPr="00605A26">
              <w:rPr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8876A4" w:rsidRDefault="00DE091A" w:rsidP="00F059F2">
            <w:pPr>
              <w:rPr>
                <w:szCs w:val="22"/>
              </w:rPr>
            </w:pPr>
            <w:r w:rsidRPr="008876A4">
              <w:rPr>
                <w:szCs w:val="22"/>
              </w:rPr>
              <w:t>El cliente es registrado en el sistema con su información personal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 w:rsidRPr="00605A26">
              <w:rPr>
                <w:szCs w:val="22"/>
              </w:rPr>
              <w:t xml:space="preserve">El cliente compra </w:t>
            </w:r>
            <w:r>
              <w:rPr>
                <w:szCs w:val="22"/>
              </w:rPr>
              <w:t>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spacing w:after="200" w:line="276" w:lineRule="auto"/>
        <w:rPr>
          <w:szCs w:val="22"/>
        </w:rPr>
      </w:pPr>
    </w:p>
    <w:p w:rsidR="00D75B62" w:rsidRPr="00D75B62" w:rsidRDefault="00D75B62" w:rsidP="00D75B62"/>
    <w:p w:rsidR="00E512BD" w:rsidRPr="00A2502F" w:rsidRDefault="00F3106D" w:rsidP="00D75B62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bookmarkStart w:id="41" w:name="_Toc307865966"/>
      <w:r w:rsidRPr="00A2502F">
        <w:rPr>
          <w:rStyle w:val="Ttulodellibro"/>
          <w:rFonts w:cstheme="minorHAnsi"/>
        </w:rPr>
        <w:t>Diagrama de contexto</w:t>
      </w:r>
      <w:bookmarkEnd w:id="41"/>
    </w:p>
    <w:p w:rsidR="00D43C5E" w:rsidRPr="00D75B62" w:rsidRDefault="00D43C5E" w:rsidP="00D75B62">
      <w:pPr>
        <w:jc w:val="center"/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32.25pt" o:ole="">
            <v:imagedata r:id="rId15" o:title=""/>
          </v:shape>
          <o:OLEObject Type="Embed" ProgID="Visio.Drawing.11" ShapeID="_x0000_i1025" DrawAspect="Content" ObjectID="_1382990304" r:id="rId16"/>
        </w:object>
      </w:r>
    </w:p>
    <w:p w:rsidR="00D75B62" w:rsidRPr="005B2F63" w:rsidRDefault="00D75B62" w:rsidP="00D75B62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2" w:name="_Toc307864448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42"/>
    </w:p>
    <w:p w:rsidR="00D75B62" w:rsidRDefault="00D75B62" w:rsidP="00D75B62">
      <w:pPr>
        <w:jc w:val="both"/>
      </w:pPr>
    </w:p>
    <w:p w:rsidR="00174DFF" w:rsidRDefault="00111DB9" w:rsidP="00D75B62">
      <w:pPr>
        <w:jc w:val="both"/>
      </w:pPr>
      <w:r>
        <w:lastRenderedPageBreak/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F86CF9" w:rsidRDefault="00F86CF9" w:rsidP="00F86CF9">
      <w:pPr>
        <w:spacing w:after="200" w:line="276" w:lineRule="auto"/>
      </w:pPr>
      <w:r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r>
        <w:rPr>
          <w:rStyle w:val="Ttulodellibro"/>
          <w:rFonts w:cstheme="minorHAnsi"/>
        </w:rPr>
        <w:t>Diagrama de</w:t>
      </w:r>
      <w:r w:rsidR="00F86CF9">
        <w:rPr>
          <w:rStyle w:val="Ttulodellibro"/>
          <w:rFonts w:cstheme="minorHAnsi"/>
        </w:rPr>
        <w:t xml:space="preserve"> Mundo</w:t>
      </w:r>
    </w:p>
    <w:p w:rsidR="00F86CF9" w:rsidRPr="00D75B62" w:rsidRDefault="00F86CF9" w:rsidP="00F86CF9">
      <w:pPr>
        <w:jc w:val="center"/>
      </w:pPr>
    </w:p>
    <w:p w:rsidR="00F86CF9" w:rsidRDefault="00D70E25" w:rsidP="00F86CF9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332220" cy="460601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60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0E25">
        <w:t xml:space="preserve"> </w:t>
      </w:r>
    </w:p>
    <w:p w:rsidR="00F86CF9" w:rsidRPr="005B2F63" w:rsidRDefault="00F86CF9" w:rsidP="00F86CF9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E117F5">
        <w:rPr>
          <w:rFonts w:cstheme="minorHAnsi"/>
          <w:color w:val="auto"/>
        </w:rPr>
        <w:t>Diagrama de mundo</w:t>
      </w:r>
    </w:p>
    <w:p w:rsidR="00F86CF9" w:rsidRDefault="00F86CF9" w:rsidP="00F86CF9">
      <w:pPr>
        <w:jc w:val="both"/>
      </w:pPr>
    </w:p>
    <w:p w:rsidR="00F86CF9" w:rsidRPr="00D75B62" w:rsidRDefault="00E117F5" w:rsidP="00E117F5">
      <w:pPr>
        <w:pStyle w:val="Epgrafe"/>
        <w:keepNext/>
        <w:spacing w:after="120"/>
        <w:jc w:val="center"/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706830">
        <w:rPr>
          <w:rFonts w:cstheme="minorHAnsi"/>
          <w:color w:val="auto"/>
        </w:rPr>
        <w:t>Descripción de entidades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39"/>
        <w:gridCol w:w="2625"/>
        <w:gridCol w:w="5515"/>
      </w:tblGrid>
      <w:tr w:rsidR="00056B1E" w:rsidRPr="00D63F88" w:rsidTr="00116717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</w:tcPr>
          <w:p w:rsidR="00056B1E" w:rsidRPr="00D63F88" w:rsidRDefault="00510126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D70E25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</w:tcPr>
          <w:p w:rsidR="00056B1E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</w:tcPr>
          <w:p w:rsidR="00F059F2" w:rsidRPr="00F67E99" w:rsidRDefault="00D70E25" w:rsidP="00F67E99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un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</w:tcPr>
          <w:p w:rsidR="00056B1E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</w:tcPr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</w:tcPr>
          <w:p w:rsidR="00056B1E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</w:p>
          <w:p w:rsidR="00323D76" w:rsidRPr="00A956CD" w:rsidRDefault="00323D76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</w:tcPr>
          <w:p w:rsidR="00056B1E" w:rsidRP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 w:rsidR="009062FE">
              <w:rPr>
                <w:sz w:val="20"/>
              </w:rPr>
              <w:t>services</w:t>
            </w:r>
            <w:proofErr w:type="spellEnd"/>
            <w:r w:rsidR="009062FE">
              <w:rPr>
                <w:sz w:val="20"/>
              </w:rPr>
              <w:t>)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</w:tbl>
    <w:p w:rsidR="00E453A8" w:rsidRPr="00D75B62" w:rsidRDefault="00E453A8" w:rsidP="00D75B62">
      <w:pPr>
        <w:jc w:val="both"/>
      </w:pPr>
    </w:p>
    <w:p w:rsidR="00174DFF" w:rsidRDefault="00174DFF" w:rsidP="00174DFF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3" w:name="_Toc307865970"/>
      <w:bookmarkEnd w:id="6"/>
      <w:r>
        <w:rPr>
          <w:rFonts w:cstheme="minorHAnsi"/>
          <w:b/>
          <w:smallCaps/>
        </w:rPr>
        <w:t>Aspectos Críticos de Diseño</w:t>
      </w:r>
      <w:bookmarkEnd w:id="43"/>
    </w:p>
    <w:p w:rsidR="00F86CF9" w:rsidRDefault="00F86CF9" w:rsidP="00FC02A3">
      <w:pPr>
        <w:jc w:val="both"/>
      </w:pPr>
    </w:p>
    <w:p w:rsidR="00653881" w:rsidRDefault="00653881" w:rsidP="00FC02A3">
      <w:pPr>
        <w:jc w:val="both"/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Una vez se reviso el análisis, se inicio con la etapa de pre-diseño que permitió identificar los siguientes aspectos que orientaron el diseño: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Primero, se tuvo en cuenta que cada cine debe tener su propio sistema para manejo de funciones y cartelera de películas, e integrar su información con un sistema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Segundo, se considero que los sistemas de cada cine deberían administrar su información y seguir funcionando sin conexión y luego integrarla en el servidor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Tercero, se considero que ahora los usuarios podían hacer uso del sistema de cine por internet y manejar sus cuentas de fidelidad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Cuarto, se consideró que el sistema tendría comunicación con sistemas externos como son las entidades para pago en internet y sistemas que consultarían las carteleras y películas para hacer pautas publicitarias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 xml:space="preserve">Quinto, se consideró que el sistema estaría basado en unas funciones determinadas que se agruparon en 5 grandes aspectos, usándolas para dividir los componentes en sus responsabilidades funcionales. </w:t>
      </w:r>
    </w:p>
    <w:p w:rsidR="00653881" w:rsidRDefault="00653881" w:rsidP="00653881">
      <w:pPr>
        <w:spacing w:after="200" w:line="276" w:lineRule="auto"/>
        <w:rPr>
          <w:szCs w:val="22"/>
        </w:rPr>
      </w:pPr>
    </w:p>
    <w:p w:rsidR="00653881" w:rsidRDefault="00653881" w:rsidP="00653881">
      <w:pPr>
        <w:spacing w:after="200" w:line="276" w:lineRule="auto"/>
        <w:rPr>
          <w:szCs w:val="22"/>
        </w:rPr>
      </w:pPr>
      <w:r>
        <w:rPr>
          <w:szCs w:val="22"/>
        </w:rPr>
        <w:t xml:space="preserve">De cada uno de estos aspectos se hizo la extracción de los requerimientos funcionales y los atributos de calidad que guiaron el diseño </w:t>
      </w:r>
      <w:r w:rsidR="008C7612">
        <w:rPr>
          <w:szCs w:val="22"/>
        </w:rPr>
        <w:t xml:space="preserve">que se encuentra a continuación, entre los más importantes se encuentran los atributos de calidad de disponibilidad y </w:t>
      </w:r>
      <w:proofErr w:type="spellStart"/>
      <w:r w:rsidR="008C7612">
        <w:rPr>
          <w:szCs w:val="22"/>
        </w:rPr>
        <w:t>mantenibilidad</w:t>
      </w:r>
      <w:proofErr w:type="spellEnd"/>
      <w:r w:rsidR="008C7612">
        <w:rPr>
          <w:szCs w:val="22"/>
        </w:rPr>
        <w:t>.</w:t>
      </w:r>
    </w:p>
    <w:p w:rsidR="00A35995" w:rsidRDefault="00A35995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4" w:name="_Toc307865971"/>
      <w:r>
        <w:rPr>
          <w:rFonts w:cstheme="minorHAnsi"/>
          <w:b/>
          <w:smallCaps/>
        </w:rPr>
        <w:t>Descomposición del Diseño</w:t>
      </w:r>
      <w:bookmarkEnd w:id="44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Nivel 1</w:t>
      </w:r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ervidor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antalla publicitaria presente en el teatro para mostrar la información de la cartelera y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Externo</w:t>
            </w:r>
            <w:proofErr w:type="spellEnd"/>
          </w:p>
          <w:p w:rsidR="00883F2A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artele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Permite que los sistemas externos consulten la cartelera de cine por diversos medios como lo son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est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,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ss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ClienteWeb</w:t>
            </w:r>
            <w:proofErr w:type="spellEnd"/>
          </w:p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omp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Sync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8C5545" w:rsidRDefault="008739B4" w:rsidP="008739B4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2</w:t>
      </w:r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Central</w:t>
      </w:r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1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ublica la información a los sistemas externos por diversos medios como lo son </w:t>
            </w:r>
            <w:proofErr w:type="spellStart"/>
            <w:r>
              <w:rPr>
                <w:sz w:val="20"/>
              </w:rPr>
              <w:t>Rest</w:t>
            </w:r>
            <w:proofErr w:type="spellEnd"/>
            <w:r>
              <w:rPr>
                <w:sz w:val="20"/>
              </w:rPr>
              <w:t>, RSS y email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2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820"/>
        <w:gridCol w:w="1381"/>
        <w:gridCol w:w="6021"/>
      </w:tblGrid>
      <w:tr w:rsidR="002C742A" w:rsidRPr="00FA7B6A" w:rsidTr="008C7612">
        <w:trPr>
          <w:cantSplit/>
          <w:tblHeader/>
          <w:jc w:val="center"/>
        </w:trPr>
        <w:tc>
          <w:tcPr>
            <w:tcW w:w="1820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ide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as políticas de idealización por parte del modulo de administra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alogo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os catálogos de las películas disponibles desde el modulo de administra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publicaciones para los usuarios externos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centralizada del sistem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consultar las promociones vigentes y pasadas, crear nuevas promociones y modificar las ya existente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una compra de boletas y recibe la respuesta de aprobación o rechazo por parte del modulo de compra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aginaWeb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 los usuarios externos desde la pagina web con el sistema, el cual recibe todos las operaciones al modulo de administración, el cual a su vez interactúa con el modulo correspondiente y genera la respuesta hacia la pagina web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Ordena al modulo de terceros la generación de las publicaciones configuradas según los parámetros necesarios (RSS, REST, e-mail, etc.)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sExtern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ces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s interfaces para los diferentes tipos de publicaciones que consumirán los sistemas externos. El modulo de terceros expone una interfaz para tipo de publicación que tiene el sistem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centralizada donde se persisten todos los datos del sistema para que puedan ser consultados, modificados o creados según se requier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los servidores en 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central para poder comunicarse con los servidores de los diferentes teatro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Compr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con la cual el modulo de compras se conectara con los sistemas financieros externos de los cuales recibirá una respuesta sobre el éxito o fallo de la transacción</w:t>
            </w: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Teatro</w:t>
      </w:r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Pr="00D63F88" w:rsidRDefault="002C214D" w:rsidP="002C214D"/>
    <w:p w:rsidR="002C214D" w:rsidRDefault="002C214D" w:rsidP="002C214D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3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D63F88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 xml:space="preserve">Maneja la información que es enviada a la pantalla publicitaria, mostrando en el momento </w:t>
            </w:r>
            <w:proofErr w:type="spellStart"/>
            <w:r>
              <w:rPr>
                <w:sz w:val="20"/>
              </w:rPr>
              <w:t>adeucado</w:t>
            </w:r>
            <w:proofErr w:type="spellEnd"/>
            <w:r>
              <w:rPr>
                <w:sz w:val="20"/>
              </w:rPr>
              <w:t xml:space="preserve">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y horarios de las </w:t>
            </w:r>
            <w:proofErr w:type="spellStart"/>
            <w:r>
              <w:rPr>
                <w:sz w:val="20"/>
              </w:rPr>
              <w:t>peliculas</w:t>
            </w:r>
            <w:proofErr w:type="spellEnd"/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Pr="008739B4" w:rsidRDefault="002C214D" w:rsidP="002C214D">
      <w:pPr>
        <w:jc w:val="both"/>
      </w:pPr>
    </w:p>
    <w:p w:rsidR="002C214D" w:rsidRDefault="002C214D" w:rsidP="002C214D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>Tabla</w:t>
      </w:r>
      <w:r w:rsidR="002C742A">
        <w:rPr>
          <w:rFonts w:cstheme="minorHAnsi"/>
          <w:color w:val="auto"/>
        </w:rPr>
        <w:t xml:space="preserve"> 14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497"/>
        <w:gridCol w:w="1381"/>
        <w:gridCol w:w="5871"/>
      </w:tblGrid>
      <w:tr w:rsidR="002C742A" w:rsidRPr="00FA7B6A" w:rsidTr="008C7612">
        <w:trPr>
          <w:cantSplit/>
          <w:tblHeader/>
          <w:jc w:val="center"/>
        </w:trPr>
        <w:tc>
          <w:tcPr>
            <w:tcW w:w="1497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Relacion</w:t>
            </w:r>
            <w:proofErr w:type="spellEnd"/>
          </w:p>
        </w:tc>
        <w:tc>
          <w:tcPr>
            <w:tcW w:w="587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l usuario del sistema en el teatro desde una consola de administración para acceder a los diferentes módulos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establecer los horarios para cada película en cada una de las salas. Igualmente entrega al modulo de administración la información correspondiente a las salas y sus películas y horario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nvía desde el modulo de administración la información que debe desplegarse visualmente en las salas del teatro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hacia la cual se conectaran los dispositivos visuales (pantallas) que despliegan la información relevante para los clientes del teatro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local  d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local del teatro donde se persisten todos los datos del teatro para que puedan ser consultados, modificados o creados según se requier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el servidor local d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local del teatro para poder comunicarse con el servidor central</w:t>
            </w:r>
          </w:p>
        </w:tc>
      </w:tr>
    </w:tbl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3</w:t>
      </w:r>
    </w:p>
    <w:p w:rsidR="00406992" w:rsidRDefault="00406992" w:rsidP="00FA7B6A">
      <w:pPr>
        <w:jc w:val="both"/>
      </w:pPr>
    </w:p>
    <w:p w:rsidR="008E095B" w:rsidRDefault="00783B68" w:rsidP="00FA7B6A">
      <w:pPr>
        <w:jc w:val="both"/>
      </w:pPr>
      <w:r>
        <w:t>Dentro del  diseño se encuentran componentes que aun pueden dividir su funcionalidad en componentes más pequeños, además de tener problemas comunes a los que puede ser aplicado un patrón de diseño</w:t>
      </w:r>
      <w:r w:rsidR="008E095B">
        <w:t>. D</w:t>
      </w:r>
      <w:r>
        <w:t xml:space="preserve">entro de estos se especifican: </w:t>
      </w:r>
    </w:p>
    <w:p w:rsidR="008E095B" w:rsidRDefault="008E095B" w:rsidP="00FA7B6A">
      <w:pPr>
        <w:jc w:val="both"/>
      </w:pPr>
    </w:p>
    <w:p w:rsidR="008739B4" w:rsidRDefault="008E095B" w:rsidP="00FA7B6A">
      <w:pPr>
        <w:jc w:val="both"/>
      </w:pPr>
      <w:r>
        <w:t>T</w:t>
      </w:r>
      <w:r w:rsidR="00783B68">
        <w:t>erceros, para la publicaci</w:t>
      </w:r>
      <w:r>
        <w:t>ón de contenidos a externos en diferentes medios, debe tener la capacidad de agregar más o modificar los actuales independiente a las demás funcionalidades (</w:t>
      </w:r>
      <w:proofErr w:type="spellStart"/>
      <w:r>
        <w:t>mantenibilidad</w:t>
      </w:r>
      <w:proofErr w:type="spellEnd"/>
      <w:r>
        <w:t xml:space="preserve">), para este problema se utiliza el patrón </w:t>
      </w:r>
      <w:proofErr w:type="spellStart"/>
      <w:r>
        <w:t>chain</w:t>
      </w:r>
      <w:proofErr w:type="spellEnd"/>
      <w:r>
        <w:t xml:space="preserve"> of </w:t>
      </w:r>
      <w:proofErr w:type="spellStart"/>
      <w:r>
        <w:t>responsability</w:t>
      </w:r>
      <w:proofErr w:type="spellEnd"/>
      <w:r>
        <w:t xml:space="preserve">, que permite a una clase manejador recibir las peticiones y propagar a diferentes clases la responsabilidad de acuerdo a las necesidades. </w:t>
      </w:r>
    </w:p>
    <w:p w:rsidR="00783B68" w:rsidRDefault="00783B68" w:rsidP="00FA7B6A">
      <w:pPr>
        <w:jc w:val="both"/>
      </w:pPr>
    </w:p>
    <w:p w:rsidR="008E095B" w:rsidRDefault="008E095B" w:rsidP="00FA7B6A">
      <w:pPr>
        <w:jc w:val="both"/>
      </w:pPr>
      <w:r>
        <w:t xml:space="preserve">Para cada nuevo medio que sea necesario se agrega la nueva clase y se conecta </w:t>
      </w:r>
      <w:proofErr w:type="gramStart"/>
      <w:r>
        <w:t>a el</w:t>
      </w:r>
      <w:proofErr w:type="gramEnd"/>
      <w:r>
        <w:t xml:space="preserve"> manejador de terceros, se desacoplan estas funcionalidades del resto del sistema y solo se realiza el llamado al manejador de terceros.</w:t>
      </w:r>
    </w:p>
    <w:p w:rsidR="00FA7B6A" w:rsidRDefault="008E095B" w:rsidP="00FA7B6A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5800725" cy="3686175"/>
            <wp:effectExtent l="19050" t="0" r="9525" b="0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5" w:name="_Toc307864454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bookmarkEnd w:id="45"/>
      <w:r w:rsidR="008739B4">
        <w:rPr>
          <w:rFonts w:cstheme="minorHAnsi"/>
          <w:color w:val="auto"/>
        </w:rPr>
        <w:t>3</w:t>
      </w:r>
    </w:p>
    <w:p w:rsidR="008739B4" w:rsidRDefault="008739B4" w:rsidP="00006612">
      <w:pPr>
        <w:jc w:val="both"/>
      </w:pPr>
    </w:p>
    <w:p w:rsidR="00006612" w:rsidRDefault="00006612" w:rsidP="00006612">
      <w:pPr>
        <w:jc w:val="both"/>
      </w:pPr>
    </w:p>
    <w:p w:rsidR="00006612" w:rsidRDefault="00006612" w:rsidP="00006612">
      <w:pPr>
        <w:jc w:val="both"/>
      </w:pPr>
      <w:r>
        <w:t xml:space="preserve">Administrador, los componentes </w:t>
      </w:r>
      <w:proofErr w:type="gramStart"/>
      <w:r>
        <w:t>administrador</w:t>
      </w:r>
      <w:proofErr w:type="gramEnd"/>
      <w:r>
        <w:t xml:space="preserve"> dentro del servidor y del cliente son utilizados para realizar la coordinación de todos los procesos realizados dentro de cada componente de software, cliente y servidor, es administrador el encargado de intercomunicar los demás componentes para que interactúen entre ellos, sin necesidad de que se conozcan y puedan realizarse las acciones requeridas.</w:t>
      </w:r>
    </w:p>
    <w:p w:rsidR="00006612" w:rsidRDefault="00006612" w:rsidP="00006612">
      <w:pPr>
        <w:jc w:val="both"/>
      </w:pPr>
    </w:p>
    <w:p w:rsidR="00006612" w:rsidRDefault="00006612" w:rsidP="00006612">
      <w:pPr>
        <w:jc w:val="both"/>
      </w:pPr>
      <w:r>
        <w:t>El administrador sigue el patrón de diseño, mediator, siendo  administrador en cada componente, cliente y servidor la implementación concreta del mediador y cada uno de los componentes de software relacionados, la implementación concreta de los colegas.</w:t>
      </w:r>
    </w:p>
    <w:p w:rsidR="00006612" w:rsidRDefault="00006612" w:rsidP="00006612">
      <w:pPr>
        <w:jc w:val="both"/>
      </w:pPr>
    </w:p>
    <w:p w:rsidR="00006612" w:rsidRDefault="00006612" w:rsidP="008739B4">
      <w:r>
        <w:t xml:space="preserve">Este patrón permite centralizar la coordinación de las acciones y la comunicación entre componentes, dentro del administrador, delegando la responsabilidad de llevar a cabo los procesos del sistema en </w:t>
      </w:r>
      <w:proofErr w:type="spellStart"/>
      <w:r>
        <w:t>el</w:t>
      </w:r>
      <w:proofErr w:type="spellEnd"/>
      <w:r>
        <w:t xml:space="preserve"> y las acciones concretas en cada uno de los colegas.</w:t>
      </w:r>
    </w:p>
    <w:p w:rsidR="00006612" w:rsidRDefault="00006612" w:rsidP="00006612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343400" cy="3785600"/>
            <wp:effectExtent l="19050" t="0" r="0" b="0"/>
            <wp:docPr id="7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78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612" w:rsidRPr="005B2F63" w:rsidRDefault="00006612" w:rsidP="00006612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2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3</w:t>
      </w:r>
    </w:p>
    <w:p w:rsidR="00006612" w:rsidRDefault="00006612" w:rsidP="00006612">
      <w:pPr>
        <w:jc w:val="center"/>
      </w:pPr>
    </w:p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6" w:name="_Toc307864433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bookmarkEnd w:id="46"/>
      <w:r w:rsidR="008739B4">
        <w:rPr>
          <w:rFonts w:cstheme="minorHAnsi"/>
          <w:color w:val="auto"/>
        </w:rPr>
        <w:t>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FA7B6A" w:rsidRPr="00D63F88" w:rsidTr="008C5545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Pr="00D63F88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anejador Terceros</w:t>
            </w:r>
          </w:p>
        </w:tc>
        <w:tc>
          <w:tcPr>
            <w:tcW w:w="6522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Se encarga de recibir las peticiones del colega que lo invoca y propagarlas hacia los manejadores específicos para cada uno de los medios que se hayan definido.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</w:t>
            </w:r>
          </w:p>
        </w:tc>
        <w:tc>
          <w:tcPr>
            <w:tcW w:w="6522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Es el coordinador de cada uno de los componentes colegas que se definen para realizar las funcionalidades básicas.</w:t>
            </w:r>
          </w:p>
        </w:tc>
      </w:tr>
      <w:tr w:rsidR="00131F51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131F51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lega</w:t>
            </w:r>
          </w:p>
        </w:tc>
        <w:tc>
          <w:tcPr>
            <w:tcW w:w="6522" w:type="dxa"/>
            <w:vAlign w:val="center"/>
          </w:tcPr>
          <w:p w:rsidR="00131F51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 xml:space="preserve">Implementa </w:t>
            </w:r>
            <w:r w:rsidR="00A97D74">
              <w:rPr>
                <w:sz w:val="20"/>
              </w:rPr>
              <w:t>un conjunto de funciones básicas, orientadas a cubrir un aspecto de negocio.</w:t>
            </w: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Epgrafe"/>
        <w:keepNext/>
        <w:spacing w:after="120"/>
        <w:jc w:val="center"/>
        <w:rPr>
          <w:lang w:val="es-ES"/>
        </w:rPr>
      </w:pPr>
      <w:bookmarkStart w:id="47" w:name="_Toc307864434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0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bookmarkEnd w:id="47"/>
      <w:r w:rsidR="008739B4">
        <w:rPr>
          <w:rFonts w:cstheme="minorHAnsi"/>
          <w:color w:val="auto"/>
        </w:rPr>
        <w:t>nivel 3</w:t>
      </w:r>
    </w:p>
    <w:tbl>
      <w:tblPr>
        <w:tblStyle w:val="Tablaconcuadrcula"/>
        <w:tblW w:w="8947" w:type="dxa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56"/>
        <w:gridCol w:w="1560"/>
        <w:gridCol w:w="5631"/>
      </w:tblGrid>
      <w:tr w:rsidR="00A97D74" w:rsidRPr="00FA7B6A" w:rsidTr="00A97D74">
        <w:trPr>
          <w:cantSplit/>
          <w:trHeight w:val="257"/>
          <w:tblHeader/>
          <w:jc w:val="center"/>
        </w:trPr>
        <w:tc>
          <w:tcPr>
            <w:tcW w:w="1756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560" w:type="dxa"/>
            <w:shd w:val="clear" w:color="auto" w:fill="B8CCE4" w:themeFill="accent1" w:themeFillTint="66"/>
          </w:tcPr>
          <w:p w:rsidR="00A97D74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5631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97D74" w:rsidRPr="00FA7B6A" w:rsidTr="00A97D74">
        <w:trPr>
          <w:cantSplit/>
          <w:trHeight w:val="274"/>
          <w:jc w:val="center"/>
        </w:trPr>
        <w:tc>
          <w:tcPr>
            <w:tcW w:w="1756" w:type="dxa"/>
            <w:shd w:val="clear" w:color="auto" w:fill="DBE5F1" w:themeFill="accent1" w:themeFillTint="33"/>
            <w:vAlign w:val="center"/>
          </w:tcPr>
          <w:p w:rsidR="00A97D74" w:rsidRDefault="00A97D74" w:rsidP="00A57E5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 – Colega</w:t>
            </w:r>
          </w:p>
        </w:tc>
        <w:tc>
          <w:tcPr>
            <w:tcW w:w="1560" w:type="dxa"/>
            <w:vAlign w:val="center"/>
          </w:tcPr>
          <w:p w:rsidR="00A97D74" w:rsidRDefault="00A97D74" w:rsidP="00A97D74">
            <w:pPr>
              <w:jc w:val="center"/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631" w:type="dxa"/>
            <w:vAlign w:val="bottom"/>
          </w:tcPr>
          <w:p w:rsidR="00A97D74" w:rsidRPr="00FA7B6A" w:rsidRDefault="00A97D74" w:rsidP="00A57E5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e invocación de funciones para que el mediador realice los procesos de negocio definidos.</w:t>
            </w:r>
          </w:p>
        </w:tc>
      </w:tr>
      <w:tr w:rsidR="00A97D74" w:rsidRPr="00FA7B6A" w:rsidTr="00A97D74">
        <w:trPr>
          <w:cantSplit/>
          <w:trHeight w:val="515"/>
          <w:jc w:val="center"/>
        </w:trPr>
        <w:tc>
          <w:tcPr>
            <w:tcW w:w="1756" w:type="dxa"/>
            <w:shd w:val="clear" w:color="auto" w:fill="DBE5F1" w:themeFill="accent1" w:themeFillTint="33"/>
            <w:vAlign w:val="center"/>
          </w:tcPr>
          <w:p w:rsidR="00A97D74" w:rsidRPr="00FA7B6A" w:rsidRDefault="00A97D74" w:rsidP="00BA1A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Manejador Terceros - Colega</w:t>
            </w:r>
          </w:p>
        </w:tc>
        <w:tc>
          <w:tcPr>
            <w:tcW w:w="1560" w:type="dxa"/>
          </w:tcPr>
          <w:p w:rsidR="00A97D74" w:rsidRPr="00FA7B6A" w:rsidRDefault="00A97D74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631" w:type="dxa"/>
            <w:vAlign w:val="bottom"/>
          </w:tcPr>
          <w:p w:rsidR="00A97D74" w:rsidRPr="00FA7B6A" w:rsidRDefault="00A97D74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ador Terceros expone la interfaz para que sea consumida por el colega que necesite realizar una publicación hacia alguno de los medios.</w:t>
            </w: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Vista de Información</w:t>
      </w:r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Estructura de Datos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382F81" w:rsidP="00E117F5">
      <w:pPr>
        <w:jc w:val="both"/>
      </w:pPr>
      <w:r>
        <w:rPr>
          <w:noProof/>
          <w:lang w:val="en-US" w:eastAsia="en-US"/>
        </w:rPr>
        <w:drawing>
          <wp:inline distT="0" distB="0" distL="0" distR="0">
            <wp:extent cx="6332220" cy="415050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150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8" w:name="_Toc307864457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8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8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9" w:name="_Toc307864439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9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ompañía</w:t>
            </w:r>
            <w:bookmarkStart w:id="50" w:name="_GoBack"/>
            <w:bookmarkEnd w:id="50"/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del </w:t>
            </w:r>
            <w:proofErr w:type="spellStart"/>
            <w:r>
              <w:rPr>
                <w:sz w:val="20"/>
              </w:rPr>
              <w:t>eatro</w:t>
            </w:r>
            <w:proofErr w:type="spellEnd"/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Fun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Estren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</w:t>
            </w:r>
            <w:proofErr w:type="spellStart"/>
            <w:r>
              <w:rPr>
                <w:sz w:val="20"/>
              </w:rPr>
              <w:t>dela</w:t>
            </w:r>
            <w:proofErr w:type="spellEnd"/>
            <w:r>
              <w:rPr>
                <w:sz w:val="20"/>
              </w:rPr>
              <w:t xml:space="preserve">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Compra</w:t>
            </w:r>
            <w:proofErr w:type="spellEnd"/>
            <w:r w:rsidRPr="0063352F">
              <w:rPr>
                <w:b/>
                <w:sz w:val="20"/>
              </w:rPr>
              <w:t>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cliente que realiza la compr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Publicación</w:t>
            </w:r>
            <w:proofErr w:type="spellEnd"/>
            <w:r w:rsidRPr="0063352F"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>
              <w:rPr>
                <w:sz w:val="20"/>
              </w:rPr>
              <w:t>services</w:t>
            </w:r>
            <w:proofErr w:type="spellEnd"/>
            <w:r>
              <w:rPr>
                <w:sz w:val="20"/>
              </w:rPr>
              <w:t>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proofErr w:type="spellStart"/>
            <w:r w:rsidRPr="00E04153">
              <w:rPr>
                <w:b/>
                <w:sz w:val="20"/>
              </w:rPr>
              <w:t>ClientePro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8739B4" w:rsidRPr="00C71322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Flujo de Información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  <w:rPr>
          <w:szCs w:val="22"/>
        </w:rPr>
      </w:pPr>
    </w:p>
    <w:p w:rsidR="00E117F5" w:rsidRDefault="00E117F5" w:rsidP="00E117F5">
      <w:pPr>
        <w:jc w:val="center"/>
        <w:rPr>
          <w:szCs w:val="22"/>
        </w:rPr>
      </w:pPr>
      <w:r>
        <w:rPr>
          <w:noProof/>
          <w:szCs w:val="22"/>
          <w:lang w:val="en-US" w:eastAsia="en-US"/>
        </w:rPr>
        <w:drawing>
          <wp:inline distT="0" distB="0" distL="0" distR="0">
            <wp:extent cx="6332220" cy="3614567"/>
            <wp:effectExtent l="0" t="0" r="0" b="0"/>
            <wp:docPr id="37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61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51" w:name="_Toc307864458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9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Iniciar Aplicación</w:t>
      </w:r>
      <w:bookmarkEnd w:id="51"/>
    </w:p>
    <w:p w:rsidR="00E117F5" w:rsidRDefault="00E117F5" w:rsidP="00E117F5">
      <w:pPr>
        <w:jc w:val="both"/>
        <w:rPr>
          <w:szCs w:val="22"/>
        </w:rPr>
      </w:pPr>
    </w:p>
    <w:p w:rsidR="00E117F5" w:rsidRPr="00911E5F" w:rsidRDefault="00E117F5" w:rsidP="00E117F5">
      <w:pPr>
        <w:jc w:val="both"/>
        <w:rPr>
          <w:szCs w:val="22"/>
          <w:lang w:val="es-ES"/>
        </w:rPr>
      </w:pPr>
      <w:r w:rsidRPr="00911E5F">
        <w:rPr>
          <w:szCs w:val="22"/>
          <w:lang w:val="es-ES"/>
        </w:rPr>
        <w:t>Al iniciar la aplicación de juego, se crea el laberinto</w:t>
      </w:r>
      <w:r>
        <w:rPr>
          <w:szCs w:val="22"/>
          <w:lang w:val="es-ES"/>
        </w:rPr>
        <w:t xml:space="preserve"> y toda su información relaciona como las áreas, zonas de influencia, corredores, coordenadas de cada corredor, elementos pasivos y robots. Luego se inicia el juego, que da paso al control de turnos e ingresos y salidas de los jugadores.</w:t>
      </w:r>
    </w:p>
    <w:p w:rsidR="00E117F5" w:rsidRPr="00E117F5" w:rsidRDefault="00E117F5" w:rsidP="00E117F5">
      <w:pPr>
        <w:jc w:val="both"/>
        <w:rPr>
          <w:lang w:val="es-ES"/>
        </w:rPr>
      </w:pPr>
    </w:p>
    <w:p w:rsidR="008739B4" w:rsidRDefault="008739B4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2" w:name="_Toc307773123"/>
      <w:bookmarkStart w:id="53" w:name="_Toc307865974"/>
      <w:r w:rsidRPr="00A2502F">
        <w:rPr>
          <w:rFonts w:cstheme="minorHAnsi"/>
          <w:b/>
          <w:smallCaps/>
        </w:rPr>
        <w:t>Lecciones Aprendidas</w:t>
      </w:r>
      <w:bookmarkEnd w:id="52"/>
      <w:bookmarkEnd w:id="53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54" w:name="_Toc307773124"/>
      <w:bookmarkStart w:id="55" w:name="_Toc307865975"/>
      <w:r w:rsidRPr="00967522">
        <w:rPr>
          <w:rFonts w:cstheme="minorHAnsi"/>
          <w:b/>
          <w:smallCaps/>
          <w:szCs w:val="22"/>
        </w:rPr>
        <w:t>Conclusiones</w:t>
      </w:r>
      <w:bookmarkEnd w:id="54"/>
      <w:bookmarkEnd w:id="55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5"/>
      <w:footerReference w:type="default" r:id="rId26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7130" w:rsidRDefault="00217130" w:rsidP="00AA0662">
      <w:r>
        <w:separator/>
      </w:r>
    </w:p>
  </w:endnote>
  <w:endnote w:type="continuationSeparator" w:id="0">
    <w:p w:rsidR="00217130" w:rsidRDefault="00217130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7612" w:rsidRPr="00982FEA" w:rsidRDefault="008C7612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8C7612" w:rsidRPr="00C8221D" w:rsidRDefault="008C7612" w:rsidP="00AA0662">
    <w:pPr>
      <w:pStyle w:val="Piedepgina"/>
      <w:jc w:val="both"/>
      <w:rPr>
        <w:rFonts w:ascii="Calibri" w:hAnsi="Calibri"/>
        <w:sz w:val="20"/>
      </w:rPr>
    </w:pPr>
    <w:proofErr w:type="spellStart"/>
    <w:r w:rsidRPr="00C8221D">
      <w:rPr>
        <w:rFonts w:ascii="Calibri" w:hAnsi="Calibri"/>
        <w:smallCaps/>
        <w:sz w:val="20"/>
      </w:rPr>
      <w:t>Ingenium</w:t>
    </w:r>
    <w:proofErr w:type="spellEnd"/>
    <w:r w:rsidRPr="00C8221D">
      <w:rPr>
        <w:rFonts w:ascii="Calibri" w:hAnsi="Calibri"/>
        <w:sz w:val="20"/>
      </w:rPr>
      <w:t xml:space="preserve"> – </w:t>
    </w:r>
    <w:proofErr w:type="spellStart"/>
    <w:r w:rsidRPr="00C8221D">
      <w:rPr>
        <w:rFonts w:ascii="Calibri" w:hAnsi="Calibri"/>
        <w:sz w:val="20"/>
      </w:rPr>
      <w:t>Uniandes</w:t>
    </w:r>
    <w:proofErr w:type="spellEnd"/>
    <w:r w:rsidRPr="00C8221D">
      <w:rPr>
        <w:rFonts w:ascii="Calibri" w:hAnsi="Calibri"/>
        <w:sz w:val="20"/>
      </w:rPr>
      <w:t xml:space="preserve"> </w:t>
    </w:r>
  </w:p>
  <w:p w:rsidR="008C7612" w:rsidRPr="00C8221D" w:rsidRDefault="008C7612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="00622D9B"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="00622D9B" w:rsidRPr="00C8221D">
      <w:rPr>
        <w:rFonts w:ascii="Calibri" w:hAnsi="Calibri"/>
        <w:sz w:val="20"/>
      </w:rPr>
      <w:fldChar w:fldCharType="separate"/>
    </w:r>
    <w:r w:rsidR="002F78C5">
      <w:rPr>
        <w:rFonts w:ascii="Calibri" w:hAnsi="Calibri"/>
        <w:noProof/>
        <w:sz w:val="20"/>
      </w:rPr>
      <w:t>32</w:t>
    </w:r>
    <w:r w:rsidR="00622D9B"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7130" w:rsidRDefault="00217130" w:rsidP="00AA0662">
      <w:r>
        <w:separator/>
      </w:r>
    </w:p>
  </w:footnote>
  <w:footnote w:type="continuationSeparator" w:id="0">
    <w:p w:rsidR="00217130" w:rsidRDefault="00217130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7612" w:rsidRPr="00982FEA" w:rsidRDefault="008C7612" w:rsidP="00AA0662">
    <w:pPr>
      <w:pStyle w:val="Encabezado"/>
      <w:rPr>
        <w:b/>
        <w:smallCaps/>
        <w:sz w:val="24"/>
      </w:rPr>
    </w:pPr>
    <w:r w:rsidRPr="00982FEA">
      <w:rPr>
        <w:b/>
        <w:smallCaps/>
        <w:noProof/>
        <w:sz w:val="24"/>
        <w:lang w:val="en-US" w:eastAsia="en-US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8C7612" w:rsidRPr="00982FEA" w:rsidRDefault="008C7612" w:rsidP="00AA0662">
    <w:pPr>
      <w:pStyle w:val="Encabezado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8C7612" w:rsidRPr="00982FEA" w:rsidRDefault="008C7612" w:rsidP="00C8221D">
    <w:pPr>
      <w:pStyle w:val="Encabezado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8C7612" w:rsidRPr="00982FEA" w:rsidRDefault="008C7612" w:rsidP="00AA0662">
    <w:pPr>
      <w:rPr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6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29"/>
  </w:num>
  <w:num w:numId="3">
    <w:abstractNumId w:val="5"/>
  </w:num>
  <w:num w:numId="4">
    <w:abstractNumId w:val="30"/>
  </w:num>
  <w:num w:numId="5">
    <w:abstractNumId w:val="6"/>
  </w:num>
  <w:num w:numId="6">
    <w:abstractNumId w:val="4"/>
  </w:num>
  <w:num w:numId="7">
    <w:abstractNumId w:val="26"/>
  </w:num>
  <w:num w:numId="8">
    <w:abstractNumId w:val="16"/>
  </w:num>
  <w:num w:numId="9">
    <w:abstractNumId w:val="24"/>
  </w:num>
  <w:num w:numId="10">
    <w:abstractNumId w:val="17"/>
  </w:num>
  <w:num w:numId="11">
    <w:abstractNumId w:val="7"/>
  </w:num>
  <w:num w:numId="12">
    <w:abstractNumId w:val="0"/>
  </w:num>
  <w:num w:numId="13">
    <w:abstractNumId w:val="8"/>
  </w:num>
  <w:num w:numId="14">
    <w:abstractNumId w:val="22"/>
  </w:num>
  <w:num w:numId="15">
    <w:abstractNumId w:val="2"/>
  </w:num>
  <w:num w:numId="16">
    <w:abstractNumId w:val="13"/>
  </w:num>
  <w:num w:numId="17">
    <w:abstractNumId w:val="31"/>
  </w:num>
  <w:num w:numId="18">
    <w:abstractNumId w:val="11"/>
  </w:num>
  <w:num w:numId="19">
    <w:abstractNumId w:val="3"/>
  </w:num>
  <w:num w:numId="20">
    <w:abstractNumId w:val="35"/>
  </w:num>
  <w:num w:numId="21">
    <w:abstractNumId w:val="15"/>
  </w:num>
  <w:num w:numId="22">
    <w:abstractNumId w:val="33"/>
  </w:num>
  <w:num w:numId="23">
    <w:abstractNumId w:val="14"/>
  </w:num>
  <w:num w:numId="24">
    <w:abstractNumId w:val="34"/>
  </w:num>
  <w:num w:numId="25">
    <w:abstractNumId w:val="32"/>
  </w:num>
  <w:num w:numId="26">
    <w:abstractNumId w:val="19"/>
  </w:num>
  <w:num w:numId="27">
    <w:abstractNumId w:val="12"/>
  </w:num>
  <w:num w:numId="28">
    <w:abstractNumId w:val="20"/>
  </w:num>
  <w:num w:numId="29">
    <w:abstractNumId w:val="27"/>
  </w:num>
  <w:num w:numId="30">
    <w:abstractNumId w:val="23"/>
  </w:num>
  <w:num w:numId="31">
    <w:abstractNumId w:val="28"/>
  </w:num>
  <w:num w:numId="32">
    <w:abstractNumId w:val="18"/>
  </w:num>
  <w:num w:numId="33">
    <w:abstractNumId w:val="10"/>
  </w:num>
  <w:num w:numId="34">
    <w:abstractNumId w:val="21"/>
  </w:num>
  <w:num w:numId="35">
    <w:abstractNumId w:val="25"/>
  </w:num>
  <w:num w:numId="36">
    <w:abstractNumId w:val="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527D"/>
    <w:rsid w:val="00006612"/>
    <w:rsid w:val="000069F2"/>
    <w:rsid w:val="00013B92"/>
    <w:rsid w:val="0001489F"/>
    <w:rsid w:val="000169B5"/>
    <w:rsid w:val="000249D9"/>
    <w:rsid w:val="0002794F"/>
    <w:rsid w:val="00030BC6"/>
    <w:rsid w:val="00031805"/>
    <w:rsid w:val="00035A15"/>
    <w:rsid w:val="00036569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FB1"/>
    <w:rsid w:val="00131F51"/>
    <w:rsid w:val="0013392F"/>
    <w:rsid w:val="0013411C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5D91"/>
    <w:rsid w:val="00167E5B"/>
    <w:rsid w:val="00173832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130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214D"/>
    <w:rsid w:val="002C21B3"/>
    <w:rsid w:val="002C2C6C"/>
    <w:rsid w:val="002C4193"/>
    <w:rsid w:val="002C742A"/>
    <w:rsid w:val="002C7C42"/>
    <w:rsid w:val="002E15CD"/>
    <w:rsid w:val="002E451D"/>
    <w:rsid w:val="002E6B48"/>
    <w:rsid w:val="002F2395"/>
    <w:rsid w:val="002F2477"/>
    <w:rsid w:val="002F78C5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6DC6"/>
    <w:rsid w:val="004E712A"/>
    <w:rsid w:val="004F254E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2D9B"/>
    <w:rsid w:val="00624391"/>
    <w:rsid w:val="006249B7"/>
    <w:rsid w:val="00625848"/>
    <w:rsid w:val="00631136"/>
    <w:rsid w:val="0063352F"/>
    <w:rsid w:val="00635622"/>
    <w:rsid w:val="006424AB"/>
    <w:rsid w:val="00642989"/>
    <w:rsid w:val="00644DC1"/>
    <w:rsid w:val="006453F8"/>
    <w:rsid w:val="006455E4"/>
    <w:rsid w:val="0064588E"/>
    <w:rsid w:val="0065017D"/>
    <w:rsid w:val="0065117A"/>
    <w:rsid w:val="00653881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E39E9"/>
    <w:rsid w:val="006E50C2"/>
    <w:rsid w:val="006F2F03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3B6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C7612"/>
    <w:rsid w:val="008D15FF"/>
    <w:rsid w:val="008D37AC"/>
    <w:rsid w:val="008E095B"/>
    <w:rsid w:val="008E4F10"/>
    <w:rsid w:val="008E7918"/>
    <w:rsid w:val="008E79AF"/>
    <w:rsid w:val="008E7A76"/>
    <w:rsid w:val="008F54E3"/>
    <w:rsid w:val="008F5FD0"/>
    <w:rsid w:val="0090087D"/>
    <w:rsid w:val="009043A1"/>
    <w:rsid w:val="009062FE"/>
    <w:rsid w:val="0090705A"/>
    <w:rsid w:val="00907B35"/>
    <w:rsid w:val="00910548"/>
    <w:rsid w:val="00912A84"/>
    <w:rsid w:val="009137C3"/>
    <w:rsid w:val="00916068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6D19"/>
    <w:rsid w:val="009D7606"/>
    <w:rsid w:val="009E4236"/>
    <w:rsid w:val="009F210E"/>
    <w:rsid w:val="009F40A1"/>
    <w:rsid w:val="00A00B68"/>
    <w:rsid w:val="00A04B2B"/>
    <w:rsid w:val="00A06451"/>
    <w:rsid w:val="00A06583"/>
    <w:rsid w:val="00A072E0"/>
    <w:rsid w:val="00A07BD7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97D74"/>
    <w:rsid w:val="00AA0662"/>
    <w:rsid w:val="00AA1382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4665"/>
    <w:rsid w:val="00B53D4A"/>
    <w:rsid w:val="00B63D78"/>
    <w:rsid w:val="00B645FA"/>
    <w:rsid w:val="00B66629"/>
    <w:rsid w:val="00B66789"/>
    <w:rsid w:val="00B723D7"/>
    <w:rsid w:val="00B80BAF"/>
    <w:rsid w:val="00B82B32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10160"/>
    <w:rsid w:val="00C12AA1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4DAB"/>
    <w:rsid w:val="00CB50DE"/>
    <w:rsid w:val="00CB5B2C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E091A"/>
    <w:rsid w:val="00DE2C95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16206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66D"/>
    <w:rsid w:val="00FE4D65"/>
    <w:rsid w:val="00FE7F2B"/>
    <w:rsid w:val="00FF491E"/>
    <w:rsid w:val="00FF5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a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uadrculamedia1-nfasis1">
    <w:name w:val="Medium Grid 1 Accent 1"/>
    <w:basedOn w:val="Tabla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Fuentedeprrafopredeter"/>
    <w:rsid w:val="0045334B"/>
  </w:style>
  <w:style w:type="character" w:styleId="Textoennegrita">
    <w:name w:val="Strong"/>
    <w:basedOn w:val="Fuentedeprrafopredeter"/>
    <w:uiPriority w:val="22"/>
    <w:qFormat/>
    <w:rsid w:val="00B66789"/>
    <w:rPr>
      <w:b/>
      <w:bCs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Ttulo3Car">
    <w:name w:val="Título 3 Car"/>
    <w:basedOn w:val="Fuentedeprrafopredeter"/>
    <w:link w:val="Ttulo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Sinespaciado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emf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48F243-A777-427B-B072-560125AFE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1</Pages>
  <Words>6041</Words>
  <Characters>34438</Characters>
  <Application>Microsoft Office Word</Application>
  <DocSecurity>0</DocSecurity>
  <Lines>286</Lines>
  <Paragraphs>8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403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Usuario</cp:lastModifiedBy>
  <cp:revision>50</cp:revision>
  <cp:lastPrinted>2011-11-01T04:21:00Z</cp:lastPrinted>
  <dcterms:created xsi:type="dcterms:W3CDTF">2011-11-01T04:21:00Z</dcterms:created>
  <dcterms:modified xsi:type="dcterms:W3CDTF">2011-11-17T04:12:00Z</dcterms:modified>
</cp:coreProperties>
</file>